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Andrei Ionut DAMIAN (PhD Candidate)</w:t>
      </w:r>
    </w:p>
    <w:p w14:paraId="334272A7" w14:textId="77777777" w:rsidR="00BB6BBF" w:rsidRDefault="00BB6BBF" w:rsidP="00F665D9">
      <w:pPr>
        <w:jc w:val="center"/>
        <w:rPr>
          <w:rFonts w:cs="Times New Roman"/>
          <w:b/>
        </w:rPr>
      </w:pPr>
      <w:r w:rsidRPr="005828BB">
        <w:rPr>
          <w:rFonts w:cs="Times New Roman"/>
          <w:b/>
        </w:rPr>
        <w:t>Nicolae Tapus (PhD Supervisor)</w:t>
      </w:r>
    </w:p>
    <w:p w14:paraId="17353A40" w14:textId="77777777" w:rsidR="005828BB" w:rsidRDefault="005828BB" w:rsidP="00F665D9">
      <w:pPr>
        <w:jc w:val="center"/>
        <w:rPr>
          <w:rFonts w:cs="Times New Roman"/>
          <w:b/>
        </w:rPr>
      </w:pPr>
    </w:p>
    <w:p w14:paraId="70086AF6" w14:textId="2687D25B" w:rsidR="005828BB" w:rsidRPr="005828BB" w:rsidRDefault="005828BB" w:rsidP="00F665D9">
      <w:pPr>
        <w:jc w:val="center"/>
        <w:rPr>
          <w:rFonts w:cs="Times New Roman"/>
          <w:b/>
        </w:rPr>
      </w:pPr>
      <w:r>
        <w:rPr>
          <w:rFonts w:cs="Times New Roman"/>
          <w:b/>
        </w:rPr>
        <w:t>201</w:t>
      </w:r>
      <w:r w:rsidR="009A1137">
        <w:rPr>
          <w:rFonts w:cs="Times New Roman"/>
          <w:b/>
        </w:rPr>
        <w:t>9</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68ABEDC4" w:rsidR="0025333E" w:rsidRDefault="0025333E" w:rsidP="00F665D9">
      <w:pPr>
        <w:keepNext/>
        <w:keepLines/>
        <w:spacing w:before="240" w:after="0"/>
        <w:outlineLvl w:val="0"/>
        <w:rPr>
          <w:rFonts w:eastAsiaTheme="majorEastAsia" w:cs="Times New Roman"/>
          <w:color w:val="2F5496" w:themeColor="accent1" w:themeShade="BF"/>
          <w:sz w:val="32"/>
          <w:szCs w:val="32"/>
        </w:rPr>
      </w:pPr>
    </w:p>
    <w:p w14:paraId="26CD6FDE" w14:textId="77777777" w:rsidR="00591E5E" w:rsidRPr="001C50E8" w:rsidRDefault="00591E5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599DEDD8" w14:textId="1B3395CC" w:rsidR="0090309A" w:rsidRDefault="000953F6">
          <w:pPr>
            <w:pStyle w:val="TOC1"/>
            <w:tabs>
              <w:tab w:val="left" w:pos="440"/>
              <w:tab w:val="right" w:leader="dot" w:pos="9350"/>
            </w:tabs>
            <w:rPr>
              <w:rFonts w:asciiTheme="minorHAnsi" w:eastAsiaTheme="minorEastAsia" w:hAnsiTheme="minorHAnsi"/>
              <w:noProof/>
              <w:sz w:val="22"/>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55976147" w:history="1">
            <w:r w:rsidR="0090309A" w:rsidRPr="00E04379">
              <w:rPr>
                <w:rStyle w:val="Hyperlink"/>
                <w:rFonts w:cs="Times New Roman"/>
                <w:i/>
                <w:iCs/>
                <w:noProof/>
              </w:rPr>
              <w:t>1</w:t>
            </w:r>
            <w:r w:rsidR="0090309A">
              <w:rPr>
                <w:rFonts w:asciiTheme="minorHAnsi" w:eastAsiaTheme="minorEastAsia" w:hAnsiTheme="minorHAnsi"/>
                <w:noProof/>
                <w:sz w:val="22"/>
              </w:rPr>
              <w:tab/>
            </w:r>
            <w:r w:rsidR="0090309A" w:rsidRPr="00E04379">
              <w:rPr>
                <w:rStyle w:val="Hyperlink"/>
                <w:rFonts w:cs="Times New Roman"/>
                <w:noProof/>
              </w:rPr>
              <w:t>Thesis summarization and objectives</w:t>
            </w:r>
            <w:r w:rsidR="0090309A">
              <w:rPr>
                <w:noProof/>
                <w:webHidden/>
              </w:rPr>
              <w:tab/>
            </w:r>
            <w:r w:rsidR="0090309A">
              <w:rPr>
                <w:noProof/>
                <w:webHidden/>
              </w:rPr>
              <w:fldChar w:fldCharType="begin"/>
            </w:r>
            <w:r w:rsidR="0090309A">
              <w:rPr>
                <w:noProof/>
                <w:webHidden/>
              </w:rPr>
              <w:instrText xml:space="preserve"> PAGEREF _Toc55976147 \h </w:instrText>
            </w:r>
            <w:r w:rsidR="0090309A">
              <w:rPr>
                <w:noProof/>
                <w:webHidden/>
              </w:rPr>
            </w:r>
            <w:r w:rsidR="0090309A">
              <w:rPr>
                <w:noProof/>
                <w:webHidden/>
              </w:rPr>
              <w:fldChar w:fldCharType="separate"/>
            </w:r>
            <w:r w:rsidR="009758AA">
              <w:rPr>
                <w:noProof/>
                <w:webHidden/>
              </w:rPr>
              <w:t>6</w:t>
            </w:r>
            <w:r w:rsidR="0090309A">
              <w:rPr>
                <w:noProof/>
                <w:webHidden/>
              </w:rPr>
              <w:fldChar w:fldCharType="end"/>
            </w:r>
          </w:hyperlink>
        </w:p>
        <w:p w14:paraId="1ABA4F4A" w14:textId="030769BE" w:rsidR="0090309A" w:rsidRDefault="00273F15">
          <w:pPr>
            <w:pStyle w:val="TOC2"/>
            <w:tabs>
              <w:tab w:val="left" w:pos="880"/>
              <w:tab w:val="right" w:leader="dot" w:pos="9350"/>
            </w:tabs>
            <w:rPr>
              <w:rFonts w:asciiTheme="minorHAnsi" w:eastAsiaTheme="minorEastAsia" w:hAnsiTheme="minorHAnsi"/>
              <w:noProof/>
              <w:sz w:val="22"/>
            </w:rPr>
          </w:pPr>
          <w:hyperlink w:anchor="_Toc55976148" w:history="1">
            <w:r w:rsidR="0090309A" w:rsidRPr="00E04379">
              <w:rPr>
                <w:rStyle w:val="Hyperlink"/>
                <w:rFonts w:cs="Times New Roman"/>
                <w:noProof/>
              </w:rPr>
              <w:t>1.1</w:t>
            </w:r>
            <w:r w:rsidR="0090309A">
              <w:rPr>
                <w:rFonts w:asciiTheme="minorHAnsi" w:eastAsiaTheme="minorEastAsia" w:hAnsiTheme="minorHAnsi"/>
                <w:noProof/>
                <w:sz w:val="22"/>
              </w:rPr>
              <w:tab/>
            </w:r>
            <w:r w:rsidR="0090309A" w:rsidRPr="00E04379">
              <w:rPr>
                <w:rStyle w:val="Hyperlink"/>
                <w:rFonts w:cs="Times New Roman"/>
                <w:noProof/>
              </w:rPr>
              <w:t>Thesis summarization</w:t>
            </w:r>
            <w:r w:rsidR="0090309A">
              <w:rPr>
                <w:noProof/>
                <w:webHidden/>
              </w:rPr>
              <w:tab/>
            </w:r>
            <w:r w:rsidR="0090309A">
              <w:rPr>
                <w:noProof/>
                <w:webHidden/>
              </w:rPr>
              <w:fldChar w:fldCharType="begin"/>
            </w:r>
            <w:r w:rsidR="0090309A">
              <w:rPr>
                <w:noProof/>
                <w:webHidden/>
              </w:rPr>
              <w:instrText xml:space="preserve"> PAGEREF _Toc55976148 \h </w:instrText>
            </w:r>
            <w:r w:rsidR="0090309A">
              <w:rPr>
                <w:noProof/>
                <w:webHidden/>
              </w:rPr>
            </w:r>
            <w:r w:rsidR="0090309A">
              <w:rPr>
                <w:noProof/>
                <w:webHidden/>
              </w:rPr>
              <w:fldChar w:fldCharType="separate"/>
            </w:r>
            <w:r w:rsidR="009758AA">
              <w:rPr>
                <w:noProof/>
                <w:webHidden/>
              </w:rPr>
              <w:t>6</w:t>
            </w:r>
            <w:r w:rsidR="0090309A">
              <w:rPr>
                <w:noProof/>
                <w:webHidden/>
              </w:rPr>
              <w:fldChar w:fldCharType="end"/>
            </w:r>
          </w:hyperlink>
        </w:p>
        <w:p w14:paraId="788078DC" w14:textId="47F03649" w:rsidR="0090309A" w:rsidRDefault="00273F15">
          <w:pPr>
            <w:pStyle w:val="TOC3"/>
            <w:tabs>
              <w:tab w:val="left" w:pos="1320"/>
              <w:tab w:val="right" w:leader="dot" w:pos="9350"/>
            </w:tabs>
            <w:rPr>
              <w:rFonts w:asciiTheme="minorHAnsi" w:eastAsiaTheme="minorEastAsia" w:hAnsiTheme="minorHAnsi"/>
              <w:noProof/>
              <w:sz w:val="22"/>
            </w:rPr>
          </w:pPr>
          <w:hyperlink w:anchor="_Toc55976149" w:history="1">
            <w:r w:rsidR="0090309A" w:rsidRPr="00E04379">
              <w:rPr>
                <w:rStyle w:val="Hyperlink"/>
                <w:noProof/>
              </w:rPr>
              <w:t>1.1.1</w:t>
            </w:r>
            <w:r w:rsidR="0090309A">
              <w:rPr>
                <w:rFonts w:asciiTheme="minorHAnsi" w:eastAsiaTheme="minorEastAsia" w:hAnsiTheme="minorHAnsi"/>
                <w:noProof/>
                <w:sz w:val="22"/>
              </w:rPr>
              <w:tab/>
            </w:r>
            <w:r w:rsidR="0090309A" w:rsidRPr="00E04379">
              <w:rPr>
                <w:rStyle w:val="Hyperlink"/>
                <w:noProof/>
              </w:rPr>
              <w:t>The proposed problem</w:t>
            </w:r>
            <w:r w:rsidR="0090309A">
              <w:rPr>
                <w:noProof/>
                <w:webHidden/>
              </w:rPr>
              <w:tab/>
            </w:r>
            <w:r w:rsidR="0090309A">
              <w:rPr>
                <w:noProof/>
                <w:webHidden/>
              </w:rPr>
              <w:fldChar w:fldCharType="begin"/>
            </w:r>
            <w:r w:rsidR="0090309A">
              <w:rPr>
                <w:noProof/>
                <w:webHidden/>
              </w:rPr>
              <w:instrText xml:space="preserve"> PAGEREF _Toc55976149 \h </w:instrText>
            </w:r>
            <w:r w:rsidR="0090309A">
              <w:rPr>
                <w:noProof/>
                <w:webHidden/>
              </w:rPr>
            </w:r>
            <w:r w:rsidR="0090309A">
              <w:rPr>
                <w:noProof/>
                <w:webHidden/>
              </w:rPr>
              <w:fldChar w:fldCharType="separate"/>
            </w:r>
            <w:r w:rsidR="009758AA">
              <w:rPr>
                <w:noProof/>
                <w:webHidden/>
              </w:rPr>
              <w:t>6</w:t>
            </w:r>
            <w:r w:rsidR="0090309A">
              <w:rPr>
                <w:noProof/>
                <w:webHidden/>
              </w:rPr>
              <w:fldChar w:fldCharType="end"/>
            </w:r>
          </w:hyperlink>
        </w:p>
        <w:p w14:paraId="73A98BDA" w14:textId="15C0BF4A" w:rsidR="0090309A" w:rsidRDefault="00273F15">
          <w:pPr>
            <w:pStyle w:val="TOC3"/>
            <w:tabs>
              <w:tab w:val="left" w:pos="1320"/>
              <w:tab w:val="right" w:leader="dot" w:pos="9350"/>
            </w:tabs>
            <w:rPr>
              <w:rFonts w:asciiTheme="minorHAnsi" w:eastAsiaTheme="minorEastAsia" w:hAnsiTheme="minorHAnsi"/>
              <w:noProof/>
              <w:sz w:val="22"/>
            </w:rPr>
          </w:pPr>
          <w:hyperlink w:anchor="_Toc55976150" w:history="1">
            <w:r w:rsidR="0090309A" w:rsidRPr="00E04379">
              <w:rPr>
                <w:rStyle w:val="Hyperlink"/>
                <w:noProof/>
              </w:rPr>
              <w:t>1.1.2</w:t>
            </w:r>
            <w:r w:rsidR="0090309A">
              <w:rPr>
                <w:rFonts w:asciiTheme="minorHAnsi" w:eastAsiaTheme="minorEastAsia" w:hAnsiTheme="minorHAnsi"/>
                <w:noProof/>
                <w:sz w:val="22"/>
              </w:rPr>
              <w:tab/>
            </w:r>
            <w:r w:rsidR="0090309A" w:rsidRPr="00E04379">
              <w:rPr>
                <w:rStyle w:val="Hyperlink"/>
                <w:noProof/>
              </w:rPr>
              <w:t>Main related work areas</w:t>
            </w:r>
            <w:r w:rsidR="0090309A">
              <w:rPr>
                <w:noProof/>
                <w:webHidden/>
              </w:rPr>
              <w:tab/>
            </w:r>
            <w:r w:rsidR="0090309A">
              <w:rPr>
                <w:noProof/>
                <w:webHidden/>
              </w:rPr>
              <w:fldChar w:fldCharType="begin"/>
            </w:r>
            <w:r w:rsidR="0090309A">
              <w:rPr>
                <w:noProof/>
                <w:webHidden/>
              </w:rPr>
              <w:instrText xml:space="preserve"> PAGEREF _Toc55976150 \h </w:instrText>
            </w:r>
            <w:r w:rsidR="0090309A">
              <w:rPr>
                <w:noProof/>
                <w:webHidden/>
              </w:rPr>
            </w:r>
            <w:r w:rsidR="0090309A">
              <w:rPr>
                <w:noProof/>
                <w:webHidden/>
              </w:rPr>
              <w:fldChar w:fldCharType="separate"/>
            </w:r>
            <w:r w:rsidR="009758AA">
              <w:rPr>
                <w:noProof/>
                <w:webHidden/>
              </w:rPr>
              <w:t>7</w:t>
            </w:r>
            <w:r w:rsidR="0090309A">
              <w:rPr>
                <w:noProof/>
                <w:webHidden/>
              </w:rPr>
              <w:fldChar w:fldCharType="end"/>
            </w:r>
          </w:hyperlink>
        </w:p>
        <w:p w14:paraId="4A6714D1" w14:textId="5F69D931" w:rsidR="0090309A" w:rsidRDefault="00273F15">
          <w:pPr>
            <w:pStyle w:val="TOC3"/>
            <w:tabs>
              <w:tab w:val="left" w:pos="1320"/>
              <w:tab w:val="right" w:leader="dot" w:pos="9350"/>
            </w:tabs>
            <w:rPr>
              <w:rFonts w:asciiTheme="minorHAnsi" w:eastAsiaTheme="minorEastAsia" w:hAnsiTheme="minorHAnsi"/>
              <w:noProof/>
              <w:sz w:val="22"/>
            </w:rPr>
          </w:pPr>
          <w:hyperlink w:anchor="_Toc55976151" w:history="1">
            <w:r w:rsidR="0090309A" w:rsidRPr="00E04379">
              <w:rPr>
                <w:rStyle w:val="Hyperlink"/>
                <w:noProof/>
              </w:rPr>
              <w:t>1.1.3</w:t>
            </w:r>
            <w:r w:rsidR="0090309A">
              <w:rPr>
                <w:rFonts w:asciiTheme="minorHAnsi" w:eastAsiaTheme="minorEastAsia" w:hAnsiTheme="minorHAnsi"/>
                <w:noProof/>
                <w:sz w:val="22"/>
              </w:rPr>
              <w:tab/>
            </w:r>
            <w:r w:rsidR="0090309A" w:rsidRPr="00E04379">
              <w:rPr>
                <w:rStyle w:val="Hyperlink"/>
                <w:noProof/>
              </w:rPr>
              <w:t>The main architectural approach</w:t>
            </w:r>
            <w:r w:rsidR="0090309A">
              <w:rPr>
                <w:noProof/>
                <w:webHidden/>
              </w:rPr>
              <w:tab/>
            </w:r>
            <w:r w:rsidR="0090309A">
              <w:rPr>
                <w:noProof/>
                <w:webHidden/>
              </w:rPr>
              <w:fldChar w:fldCharType="begin"/>
            </w:r>
            <w:r w:rsidR="0090309A">
              <w:rPr>
                <w:noProof/>
                <w:webHidden/>
              </w:rPr>
              <w:instrText xml:space="preserve"> PAGEREF _Toc55976151 \h </w:instrText>
            </w:r>
            <w:r w:rsidR="0090309A">
              <w:rPr>
                <w:noProof/>
                <w:webHidden/>
              </w:rPr>
            </w:r>
            <w:r w:rsidR="0090309A">
              <w:rPr>
                <w:noProof/>
                <w:webHidden/>
              </w:rPr>
              <w:fldChar w:fldCharType="separate"/>
            </w:r>
            <w:r w:rsidR="009758AA">
              <w:rPr>
                <w:noProof/>
                <w:webHidden/>
              </w:rPr>
              <w:t>9</w:t>
            </w:r>
            <w:r w:rsidR="0090309A">
              <w:rPr>
                <w:noProof/>
                <w:webHidden/>
              </w:rPr>
              <w:fldChar w:fldCharType="end"/>
            </w:r>
          </w:hyperlink>
        </w:p>
        <w:p w14:paraId="6F96820B" w14:textId="6AC62892" w:rsidR="0090309A" w:rsidRDefault="00273F15">
          <w:pPr>
            <w:pStyle w:val="TOC3"/>
            <w:tabs>
              <w:tab w:val="left" w:pos="1320"/>
              <w:tab w:val="right" w:leader="dot" w:pos="9350"/>
            </w:tabs>
            <w:rPr>
              <w:rFonts w:asciiTheme="minorHAnsi" w:eastAsiaTheme="minorEastAsia" w:hAnsiTheme="minorHAnsi"/>
              <w:noProof/>
              <w:sz w:val="22"/>
            </w:rPr>
          </w:pPr>
          <w:hyperlink w:anchor="_Toc55976152" w:history="1">
            <w:r w:rsidR="0090309A" w:rsidRPr="00E04379">
              <w:rPr>
                <w:rStyle w:val="Hyperlink"/>
                <w:noProof/>
              </w:rPr>
              <w:t>1.1.4</w:t>
            </w:r>
            <w:r w:rsidR="0090309A">
              <w:rPr>
                <w:rFonts w:asciiTheme="minorHAnsi" w:eastAsiaTheme="minorEastAsia" w:hAnsiTheme="minorHAnsi"/>
                <w:noProof/>
                <w:sz w:val="22"/>
              </w:rPr>
              <w:tab/>
            </w:r>
            <w:r w:rsidR="0090309A" w:rsidRPr="00E04379">
              <w:rPr>
                <w:rStyle w:val="Hyperlink"/>
                <w:noProof/>
              </w:rPr>
              <w:t>Important research results</w:t>
            </w:r>
            <w:r w:rsidR="0090309A">
              <w:rPr>
                <w:noProof/>
                <w:webHidden/>
              </w:rPr>
              <w:tab/>
            </w:r>
            <w:r w:rsidR="0090309A">
              <w:rPr>
                <w:noProof/>
                <w:webHidden/>
              </w:rPr>
              <w:fldChar w:fldCharType="begin"/>
            </w:r>
            <w:r w:rsidR="0090309A">
              <w:rPr>
                <w:noProof/>
                <w:webHidden/>
              </w:rPr>
              <w:instrText xml:space="preserve"> PAGEREF _Toc55976152 \h </w:instrText>
            </w:r>
            <w:r w:rsidR="0090309A">
              <w:rPr>
                <w:noProof/>
                <w:webHidden/>
              </w:rPr>
            </w:r>
            <w:r w:rsidR="0090309A">
              <w:rPr>
                <w:noProof/>
                <w:webHidden/>
              </w:rPr>
              <w:fldChar w:fldCharType="separate"/>
            </w:r>
            <w:r w:rsidR="009758AA">
              <w:rPr>
                <w:noProof/>
                <w:webHidden/>
              </w:rPr>
              <w:t>10</w:t>
            </w:r>
            <w:r w:rsidR="0090309A">
              <w:rPr>
                <w:noProof/>
                <w:webHidden/>
              </w:rPr>
              <w:fldChar w:fldCharType="end"/>
            </w:r>
          </w:hyperlink>
        </w:p>
        <w:p w14:paraId="7C07E451" w14:textId="1A9EDFCB" w:rsidR="0090309A" w:rsidRDefault="00273F15">
          <w:pPr>
            <w:pStyle w:val="TOC3"/>
            <w:tabs>
              <w:tab w:val="left" w:pos="1320"/>
              <w:tab w:val="right" w:leader="dot" w:pos="9350"/>
            </w:tabs>
            <w:rPr>
              <w:rFonts w:asciiTheme="minorHAnsi" w:eastAsiaTheme="minorEastAsia" w:hAnsiTheme="minorHAnsi"/>
              <w:noProof/>
              <w:sz w:val="22"/>
            </w:rPr>
          </w:pPr>
          <w:hyperlink w:anchor="_Toc55976153" w:history="1">
            <w:r w:rsidR="0090309A" w:rsidRPr="00E04379">
              <w:rPr>
                <w:rStyle w:val="Hyperlink"/>
                <w:noProof/>
              </w:rPr>
              <w:t>1.1.5</w:t>
            </w:r>
            <w:r w:rsidR="0090309A">
              <w:rPr>
                <w:rFonts w:asciiTheme="minorHAnsi" w:eastAsiaTheme="minorEastAsia" w:hAnsiTheme="minorHAnsi"/>
                <w:noProof/>
                <w:sz w:val="22"/>
              </w:rPr>
              <w:tab/>
            </w:r>
            <w:r w:rsidR="0090309A" w:rsidRPr="00E04379">
              <w:rPr>
                <w:rStyle w:val="Hyperlink"/>
                <w:noProof/>
              </w:rPr>
              <w:t>Experiments</w:t>
            </w:r>
            <w:r w:rsidR="0090309A">
              <w:rPr>
                <w:noProof/>
                <w:webHidden/>
              </w:rPr>
              <w:tab/>
            </w:r>
            <w:r w:rsidR="0090309A">
              <w:rPr>
                <w:noProof/>
                <w:webHidden/>
              </w:rPr>
              <w:fldChar w:fldCharType="begin"/>
            </w:r>
            <w:r w:rsidR="0090309A">
              <w:rPr>
                <w:noProof/>
                <w:webHidden/>
              </w:rPr>
              <w:instrText xml:space="preserve"> PAGEREF _Toc55976153 \h </w:instrText>
            </w:r>
            <w:r w:rsidR="0090309A">
              <w:rPr>
                <w:noProof/>
                <w:webHidden/>
              </w:rPr>
            </w:r>
            <w:r w:rsidR="0090309A">
              <w:rPr>
                <w:noProof/>
                <w:webHidden/>
              </w:rPr>
              <w:fldChar w:fldCharType="separate"/>
            </w:r>
            <w:r w:rsidR="009758AA">
              <w:rPr>
                <w:noProof/>
                <w:webHidden/>
              </w:rPr>
              <w:t>11</w:t>
            </w:r>
            <w:r w:rsidR="0090309A">
              <w:rPr>
                <w:noProof/>
                <w:webHidden/>
              </w:rPr>
              <w:fldChar w:fldCharType="end"/>
            </w:r>
          </w:hyperlink>
        </w:p>
        <w:p w14:paraId="55CEEF3C" w14:textId="75B933D9" w:rsidR="0090309A" w:rsidRDefault="00273F15">
          <w:pPr>
            <w:pStyle w:val="TOC3"/>
            <w:tabs>
              <w:tab w:val="left" w:pos="1320"/>
              <w:tab w:val="right" w:leader="dot" w:pos="9350"/>
            </w:tabs>
            <w:rPr>
              <w:rFonts w:asciiTheme="minorHAnsi" w:eastAsiaTheme="minorEastAsia" w:hAnsiTheme="minorHAnsi"/>
              <w:noProof/>
              <w:sz w:val="22"/>
            </w:rPr>
          </w:pPr>
          <w:hyperlink w:anchor="_Toc55976154" w:history="1">
            <w:r w:rsidR="0090309A" w:rsidRPr="00E04379">
              <w:rPr>
                <w:rStyle w:val="Hyperlink"/>
                <w:noProof/>
              </w:rPr>
              <w:t>1.1.6</w:t>
            </w:r>
            <w:r w:rsidR="0090309A">
              <w:rPr>
                <w:rFonts w:asciiTheme="minorHAnsi" w:eastAsiaTheme="minorEastAsia" w:hAnsiTheme="minorHAnsi"/>
                <w:noProof/>
                <w:sz w:val="22"/>
              </w:rPr>
              <w:tab/>
            </w:r>
            <w:r w:rsidR="0090309A" w:rsidRPr="00E04379">
              <w:rPr>
                <w:rStyle w:val="Hyperlink"/>
                <w:noProof/>
              </w:rPr>
              <w:t>Main personal contributions summarization</w:t>
            </w:r>
            <w:r w:rsidR="0090309A">
              <w:rPr>
                <w:noProof/>
                <w:webHidden/>
              </w:rPr>
              <w:tab/>
            </w:r>
            <w:r w:rsidR="0090309A">
              <w:rPr>
                <w:noProof/>
                <w:webHidden/>
              </w:rPr>
              <w:fldChar w:fldCharType="begin"/>
            </w:r>
            <w:r w:rsidR="0090309A">
              <w:rPr>
                <w:noProof/>
                <w:webHidden/>
              </w:rPr>
              <w:instrText xml:space="preserve"> PAGEREF _Toc55976154 \h </w:instrText>
            </w:r>
            <w:r w:rsidR="0090309A">
              <w:rPr>
                <w:noProof/>
                <w:webHidden/>
              </w:rPr>
            </w:r>
            <w:r w:rsidR="0090309A">
              <w:rPr>
                <w:noProof/>
                <w:webHidden/>
              </w:rPr>
              <w:fldChar w:fldCharType="separate"/>
            </w:r>
            <w:r w:rsidR="009758AA">
              <w:rPr>
                <w:noProof/>
                <w:webHidden/>
              </w:rPr>
              <w:t>12</w:t>
            </w:r>
            <w:r w:rsidR="0090309A">
              <w:rPr>
                <w:noProof/>
                <w:webHidden/>
              </w:rPr>
              <w:fldChar w:fldCharType="end"/>
            </w:r>
          </w:hyperlink>
        </w:p>
        <w:p w14:paraId="7EBCBBB7" w14:textId="6E6914D9" w:rsidR="0090309A" w:rsidRDefault="00273F15">
          <w:pPr>
            <w:pStyle w:val="TOC3"/>
            <w:tabs>
              <w:tab w:val="left" w:pos="1320"/>
              <w:tab w:val="right" w:leader="dot" w:pos="9350"/>
            </w:tabs>
            <w:rPr>
              <w:rFonts w:asciiTheme="minorHAnsi" w:eastAsiaTheme="minorEastAsia" w:hAnsiTheme="minorHAnsi"/>
              <w:noProof/>
              <w:sz w:val="22"/>
            </w:rPr>
          </w:pPr>
          <w:hyperlink w:anchor="_Toc55976155" w:history="1">
            <w:r w:rsidR="0090309A" w:rsidRPr="00E04379">
              <w:rPr>
                <w:rStyle w:val="Hyperlink"/>
                <w:noProof/>
              </w:rPr>
              <w:t>1.1.7</w:t>
            </w:r>
            <w:r w:rsidR="0090309A">
              <w:rPr>
                <w:rFonts w:asciiTheme="minorHAnsi" w:eastAsiaTheme="minorEastAsia" w:hAnsiTheme="minorHAnsi"/>
                <w:noProof/>
                <w:sz w:val="22"/>
              </w:rPr>
              <w:tab/>
            </w:r>
            <w:r w:rsidR="0090309A" w:rsidRPr="00E04379">
              <w:rPr>
                <w:rStyle w:val="Hyperlink"/>
                <w:noProof/>
              </w:rPr>
              <w:t>Further work</w:t>
            </w:r>
            <w:r w:rsidR="0090309A">
              <w:rPr>
                <w:noProof/>
                <w:webHidden/>
              </w:rPr>
              <w:tab/>
            </w:r>
            <w:r w:rsidR="0090309A">
              <w:rPr>
                <w:noProof/>
                <w:webHidden/>
              </w:rPr>
              <w:fldChar w:fldCharType="begin"/>
            </w:r>
            <w:r w:rsidR="0090309A">
              <w:rPr>
                <w:noProof/>
                <w:webHidden/>
              </w:rPr>
              <w:instrText xml:space="preserve"> PAGEREF _Toc55976155 \h </w:instrText>
            </w:r>
            <w:r w:rsidR="0090309A">
              <w:rPr>
                <w:noProof/>
                <w:webHidden/>
              </w:rPr>
            </w:r>
            <w:r w:rsidR="0090309A">
              <w:rPr>
                <w:noProof/>
                <w:webHidden/>
              </w:rPr>
              <w:fldChar w:fldCharType="separate"/>
            </w:r>
            <w:r w:rsidR="009758AA">
              <w:rPr>
                <w:noProof/>
                <w:webHidden/>
              </w:rPr>
              <w:t>13</w:t>
            </w:r>
            <w:r w:rsidR="0090309A">
              <w:rPr>
                <w:noProof/>
                <w:webHidden/>
              </w:rPr>
              <w:fldChar w:fldCharType="end"/>
            </w:r>
          </w:hyperlink>
        </w:p>
        <w:p w14:paraId="297A6367" w14:textId="6D4F47F1" w:rsidR="0090309A" w:rsidRDefault="00273F15">
          <w:pPr>
            <w:pStyle w:val="TOC2"/>
            <w:tabs>
              <w:tab w:val="left" w:pos="880"/>
              <w:tab w:val="right" w:leader="dot" w:pos="9350"/>
            </w:tabs>
            <w:rPr>
              <w:rFonts w:asciiTheme="minorHAnsi" w:eastAsiaTheme="minorEastAsia" w:hAnsiTheme="minorHAnsi"/>
              <w:noProof/>
              <w:sz w:val="22"/>
            </w:rPr>
          </w:pPr>
          <w:hyperlink w:anchor="_Toc55976156" w:history="1">
            <w:r w:rsidR="0090309A" w:rsidRPr="00E04379">
              <w:rPr>
                <w:rStyle w:val="Hyperlink"/>
                <w:rFonts w:cs="Times New Roman"/>
                <w:noProof/>
              </w:rPr>
              <w:t>1.2</w:t>
            </w:r>
            <w:r w:rsidR="0090309A">
              <w:rPr>
                <w:rFonts w:asciiTheme="minorHAnsi" w:eastAsiaTheme="minorEastAsia" w:hAnsiTheme="minorHAnsi"/>
                <w:noProof/>
                <w:sz w:val="22"/>
              </w:rPr>
              <w:tab/>
            </w:r>
            <w:r w:rsidR="0090309A" w:rsidRPr="00E04379">
              <w:rPr>
                <w:rStyle w:val="Hyperlink"/>
                <w:rFonts w:cs="Times New Roman"/>
                <w:noProof/>
              </w:rPr>
              <w:t>Application of artificial scene inference</w:t>
            </w:r>
            <w:r w:rsidR="0090309A">
              <w:rPr>
                <w:noProof/>
                <w:webHidden/>
              </w:rPr>
              <w:tab/>
            </w:r>
            <w:r w:rsidR="0090309A">
              <w:rPr>
                <w:noProof/>
                <w:webHidden/>
              </w:rPr>
              <w:fldChar w:fldCharType="begin"/>
            </w:r>
            <w:r w:rsidR="0090309A">
              <w:rPr>
                <w:noProof/>
                <w:webHidden/>
              </w:rPr>
              <w:instrText xml:space="preserve"> PAGEREF _Toc55976156 \h </w:instrText>
            </w:r>
            <w:r w:rsidR="0090309A">
              <w:rPr>
                <w:noProof/>
                <w:webHidden/>
              </w:rPr>
            </w:r>
            <w:r w:rsidR="0090309A">
              <w:rPr>
                <w:noProof/>
                <w:webHidden/>
              </w:rPr>
              <w:fldChar w:fldCharType="separate"/>
            </w:r>
            <w:r w:rsidR="009758AA">
              <w:rPr>
                <w:noProof/>
                <w:webHidden/>
              </w:rPr>
              <w:t>15</w:t>
            </w:r>
            <w:r w:rsidR="0090309A">
              <w:rPr>
                <w:noProof/>
                <w:webHidden/>
              </w:rPr>
              <w:fldChar w:fldCharType="end"/>
            </w:r>
          </w:hyperlink>
        </w:p>
        <w:p w14:paraId="57442D13" w14:textId="1794C17C" w:rsidR="0090309A" w:rsidRDefault="00273F15">
          <w:pPr>
            <w:pStyle w:val="TOC3"/>
            <w:tabs>
              <w:tab w:val="left" w:pos="1320"/>
              <w:tab w:val="right" w:leader="dot" w:pos="9350"/>
            </w:tabs>
            <w:rPr>
              <w:rFonts w:asciiTheme="minorHAnsi" w:eastAsiaTheme="minorEastAsia" w:hAnsiTheme="minorHAnsi"/>
              <w:noProof/>
              <w:sz w:val="22"/>
            </w:rPr>
          </w:pPr>
          <w:hyperlink w:anchor="_Toc55976157" w:history="1">
            <w:r w:rsidR="0090309A" w:rsidRPr="00E04379">
              <w:rPr>
                <w:rStyle w:val="Hyperlink"/>
                <w:noProof/>
              </w:rPr>
              <w:t>1.2.1</w:t>
            </w:r>
            <w:r w:rsidR="0090309A">
              <w:rPr>
                <w:rFonts w:asciiTheme="minorHAnsi" w:eastAsiaTheme="minorEastAsia" w:hAnsiTheme="minorHAnsi"/>
                <w:noProof/>
                <w:sz w:val="22"/>
              </w:rPr>
              <w:tab/>
            </w:r>
            <w:r w:rsidR="0090309A" w:rsidRPr="00E04379">
              <w:rPr>
                <w:rStyle w:val="Hyperlink"/>
                <w:noProof/>
              </w:rPr>
              <w:t>Real life historical and motivational context</w:t>
            </w:r>
            <w:r w:rsidR="0090309A">
              <w:rPr>
                <w:noProof/>
                <w:webHidden/>
              </w:rPr>
              <w:tab/>
            </w:r>
            <w:r w:rsidR="0090309A">
              <w:rPr>
                <w:noProof/>
                <w:webHidden/>
              </w:rPr>
              <w:fldChar w:fldCharType="begin"/>
            </w:r>
            <w:r w:rsidR="0090309A">
              <w:rPr>
                <w:noProof/>
                <w:webHidden/>
              </w:rPr>
              <w:instrText xml:space="preserve"> PAGEREF _Toc55976157 \h </w:instrText>
            </w:r>
            <w:r w:rsidR="0090309A">
              <w:rPr>
                <w:noProof/>
                <w:webHidden/>
              </w:rPr>
            </w:r>
            <w:r w:rsidR="0090309A">
              <w:rPr>
                <w:noProof/>
                <w:webHidden/>
              </w:rPr>
              <w:fldChar w:fldCharType="separate"/>
            </w:r>
            <w:r w:rsidR="009758AA">
              <w:rPr>
                <w:noProof/>
                <w:webHidden/>
              </w:rPr>
              <w:t>15</w:t>
            </w:r>
            <w:r w:rsidR="0090309A">
              <w:rPr>
                <w:noProof/>
                <w:webHidden/>
              </w:rPr>
              <w:fldChar w:fldCharType="end"/>
            </w:r>
          </w:hyperlink>
        </w:p>
        <w:p w14:paraId="6D8216C1" w14:textId="70CCA7F6" w:rsidR="0090309A" w:rsidRDefault="00273F15">
          <w:pPr>
            <w:pStyle w:val="TOC3"/>
            <w:tabs>
              <w:tab w:val="left" w:pos="1320"/>
              <w:tab w:val="right" w:leader="dot" w:pos="9350"/>
            </w:tabs>
            <w:rPr>
              <w:rFonts w:asciiTheme="minorHAnsi" w:eastAsiaTheme="minorEastAsia" w:hAnsiTheme="minorHAnsi"/>
              <w:noProof/>
              <w:sz w:val="22"/>
            </w:rPr>
          </w:pPr>
          <w:hyperlink w:anchor="_Toc55976158" w:history="1">
            <w:r w:rsidR="0090309A" w:rsidRPr="00E04379">
              <w:rPr>
                <w:rStyle w:val="Hyperlink"/>
                <w:noProof/>
              </w:rPr>
              <w:t>1.2.2</w:t>
            </w:r>
            <w:r w:rsidR="0090309A">
              <w:rPr>
                <w:rFonts w:asciiTheme="minorHAnsi" w:eastAsiaTheme="minorEastAsia" w:hAnsiTheme="minorHAnsi"/>
                <w:noProof/>
                <w:sz w:val="22"/>
              </w:rPr>
              <w:tab/>
            </w:r>
            <w:r w:rsidR="0090309A" w:rsidRPr="00E04379">
              <w:rPr>
                <w:rStyle w:val="Hyperlink"/>
                <w:noProof/>
              </w:rPr>
              <w:t>The main intuition of the real-life application</w:t>
            </w:r>
            <w:r w:rsidR="0090309A">
              <w:rPr>
                <w:noProof/>
                <w:webHidden/>
              </w:rPr>
              <w:tab/>
            </w:r>
            <w:r w:rsidR="0090309A">
              <w:rPr>
                <w:noProof/>
                <w:webHidden/>
              </w:rPr>
              <w:fldChar w:fldCharType="begin"/>
            </w:r>
            <w:r w:rsidR="0090309A">
              <w:rPr>
                <w:noProof/>
                <w:webHidden/>
              </w:rPr>
              <w:instrText xml:space="preserve"> PAGEREF _Toc55976158 \h </w:instrText>
            </w:r>
            <w:r w:rsidR="0090309A">
              <w:rPr>
                <w:noProof/>
                <w:webHidden/>
              </w:rPr>
            </w:r>
            <w:r w:rsidR="0090309A">
              <w:rPr>
                <w:noProof/>
                <w:webHidden/>
              </w:rPr>
              <w:fldChar w:fldCharType="separate"/>
            </w:r>
            <w:r w:rsidR="009758AA">
              <w:rPr>
                <w:noProof/>
                <w:webHidden/>
              </w:rPr>
              <w:t>16</w:t>
            </w:r>
            <w:r w:rsidR="0090309A">
              <w:rPr>
                <w:noProof/>
                <w:webHidden/>
              </w:rPr>
              <w:fldChar w:fldCharType="end"/>
            </w:r>
          </w:hyperlink>
        </w:p>
        <w:p w14:paraId="32AFD6AF" w14:textId="1F762F59" w:rsidR="0090309A" w:rsidRDefault="00273F15">
          <w:pPr>
            <w:pStyle w:val="TOC3"/>
            <w:tabs>
              <w:tab w:val="left" w:pos="1320"/>
              <w:tab w:val="right" w:leader="dot" w:pos="9350"/>
            </w:tabs>
            <w:rPr>
              <w:rFonts w:asciiTheme="minorHAnsi" w:eastAsiaTheme="minorEastAsia" w:hAnsiTheme="minorHAnsi"/>
              <w:noProof/>
              <w:sz w:val="22"/>
            </w:rPr>
          </w:pPr>
          <w:hyperlink w:anchor="_Toc55976159" w:history="1">
            <w:r w:rsidR="0090309A" w:rsidRPr="00E04379">
              <w:rPr>
                <w:rStyle w:val="Hyperlink"/>
                <w:noProof/>
              </w:rPr>
              <w:t>1.2.3</w:t>
            </w:r>
            <w:r w:rsidR="0090309A">
              <w:rPr>
                <w:rFonts w:asciiTheme="minorHAnsi" w:eastAsiaTheme="minorEastAsia" w:hAnsiTheme="minorHAnsi"/>
                <w:noProof/>
                <w:sz w:val="22"/>
              </w:rPr>
              <w:tab/>
            </w:r>
            <w:r w:rsidR="0090309A" w:rsidRPr="00E04379">
              <w:rPr>
                <w:rStyle w:val="Hyperlink"/>
                <w:noProof/>
              </w:rPr>
              <w:t>The overall view</w:t>
            </w:r>
            <w:r w:rsidR="0090309A">
              <w:rPr>
                <w:noProof/>
                <w:webHidden/>
              </w:rPr>
              <w:tab/>
            </w:r>
            <w:r w:rsidR="0090309A">
              <w:rPr>
                <w:noProof/>
                <w:webHidden/>
              </w:rPr>
              <w:fldChar w:fldCharType="begin"/>
            </w:r>
            <w:r w:rsidR="0090309A">
              <w:rPr>
                <w:noProof/>
                <w:webHidden/>
              </w:rPr>
              <w:instrText xml:space="preserve"> PAGEREF _Toc55976159 \h </w:instrText>
            </w:r>
            <w:r w:rsidR="0090309A">
              <w:rPr>
                <w:noProof/>
                <w:webHidden/>
              </w:rPr>
            </w:r>
            <w:r w:rsidR="0090309A">
              <w:rPr>
                <w:noProof/>
                <w:webHidden/>
              </w:rPr>
              <w:fldChar w:fldCharType="separate"/>
            </w:r>
            <w:r w:rsidR="009758AA">
              <w:rPr>
                <w:noProof/>
                <w:webHidden/>
              </w:rPr>
              <w:t>20</w:t>
            </w:r>
            <w:r w:rsidR="0090309A">
              <w:rPr>
                <w:noProof/>
                <w:webHidden/>
              </w:rPr>
              <w:fldChar w:fldCharType="end"/>
            </w:r>
          </w:hyperlink>
        </w:p>
        <w:p w14:paraId="1ECBD90F" w14:textId="5A8B53CC" w:rsidR="0090309A" w:rsidRDefault="00273F15">
          <w:pPr>
            <w:pStyle w:val="TOC2"/>
            <w:tabs>
              <w:tab w:val="left" w:pos="880"/>
              <w:tab w:val="right" w:leader="dot" w:pos="9350"/>
            </w:tabs>
            <w:rPr>
              <w:rFonts w:asciiTheme="minorHAnsi" w:eastAsiaTheme="minorEastAsia" w:hAnsiTheme="minorHAnsi"/>
              <w:noProof/>
              <w:sz w:val="22"/>
            </w:rPr>
          </w:pPr>
          <w:hyperlink w:anchor="_Toc55976160" w:history="1">
            <w:r w:rsidR="0090309A" w:rsidRPr="00E04379">
              <w:rPr>
                <w:rStyle w:val="Hyperlink"/>
                <w:rFonts w:cs="Times New Roman"/>
                <w:noProof/>
              </w:rPr>
              <w:t>1.3</w:t>
            </w:r>
            <w:r w:rsidR="0090309A">
              <w:rPr>
                <w:rFonts w:asciiTheme="minorHAnsi" w:eastAsiaTheme="minorEastAsia" w:hAnsiTheme="minorHAnsi"/>
                <w:noProof/>
                <w:sz w:val="22"/>
              </w:rPr>
              <w:tab/>
            </w:r>
            <w:r w:rsidR="0090309A" w:rsidRPr="00E04379">
              <w:rPr>
                <w:rStyle w:val="Hyperlink"/>
                <w:rFonts w:cs="Times New Roman"/>
                <w:noProof/>
              </w:rPr>
              <w:t>Experimental work vs. real-life application: challenges &amp; expectations</w:t>
            </w:r>
            <w:r w:rsidR="0090309A">
              <w:rPr>
                <w:noProof/>
                <w:webHidden/>
              </w:rPr>
              <w:tab/>
            </w:r>
            <w:r w:rsidR="0090309A">
              <w:rPr>
                <w:noProof/>
                <w:webHidden/>
              </w:rPr>
              <w:fldChar w:fldCharType="begin"/>
            </w:r>
            <w:r w:rsidR="0090309A">
              <w:rPr>
                <w:noProof/>
                <w:webHidden/>
              </w:rPr>
              <w:instrText xml:space="preserve"> PAGEREF _Toc55976160 \h </w:instrText>
            </w:r>
            <w:r w:rsidR="0090309A">
              <w:rPr>
                <w:noProof/>
                <w:webHidden/>
              </w:rPr>
            </w:r>
            <w:r w:rsidR="0090309A">
              <w:rPr>
                <w:noProof/>
                <w:webHidden/>
              </w:rPr>
              <w:fldChar w:fldCharType="separate"/>
            </w:r>
            <w:r w:rsidR="009758AA">
              <w:rPr>
                <w:noProof/>
                <w:webHidden/>
              </w:rPr>
              <w:t>22</w:t>
            </w:r>
            <w:r w:rsidR="0090309A">
              <w:rPr>
                <w:noProof/>
                <w:webHidden/>
              </w:rPr>
              <w:fldChar w:fldCharType="end"/>
            </w:r>
          </w:hyperlink>
        </w:p>
        <w:p w14:paraId="0D52D3FE" w14:textId="4BDD8D73" w:rsidR="0090309A" w:rsidRDefault="00273F15">
          <w:pPr>
            <w:pStyle w:val="TOC1"/>
            <w:tabs>
              <w:tab w:val="left" w:pos="440"/>
              <w:tab w:val="right" w:leader="dot" w:pos="9350"/>
            </w:tabs>
            <w:rPr>
              <w:rFonts w:asciiTheme="minorHAnsi" w:eastAsiaTheme="minorEastAsia" w:hAnsiTheme="minorHAnsi"/>
              <w:noProof/>
              <w:sz w:val="22"/>
            </w:rPr>
          </w:pPr>
          <w:hyperlink w:anchor="_Toc55976161" w:history="1">
            <w:r w:rsidR="0090309A" w:rsidRPr="00E04379">
              <w:rPr>
                <w:rStyle w:val="Hyperlink"/>
                <w:rFonts w:cs="Times New Roman"/>
                <w:i/>
                <w:iCs/>
                <w:noProof/>
              </w:rPr>
              <w:t>2</w:t>
            </w:r>
            <w:r w:rsidR="0090309A">
              <w:rPr>
                <w:rFonts w:asciiTheme="minorHAnsi" w:eastAsiaTheme="minorEastAsia" w:hAnsiTheme="minorHAnsi"/>
                <w:noProof/>
                <w:sz w:val="22"/>
              </w:rPr>
              <w:tab/>
            </w:r>
            <w:r w:rsidR="0090309A" w:rsidRPr="00E04379">
              <w:rPr>
                <w:rStyle w:val="Hyperlink"/>
                <w:rFonts w:cs="Times New Roman"/>
                <w:noProof/>
              </w:rPr>
              <w:t>Related work and current state-of-the-art</w:t>
            </w:r>
            <w:r w:rsidR="0090309A">
              <w:rPr>
                <w:noProof/>
                <w:webHidden/>
              </w:rPr>
              <w:tab/>
            </w:r>
            <w:r w:rsidR="0090309A">
              <w:rPr>
                <w:noProof/>
                <w:webHidden/>
              </w:rPr>
              <w:fldChar w:fldCharType="begin"/>
            </w:r>
            <w:r w:rsidR="0090309A">
              <w:rPr>
                <w:noProof/>
                <w:webHidden/>
              </w:rPr>
              <w:instrText xml:space="preserve"> PAGEREF _Toc55976161 \h </w:instrText>
            </w:r>
            <w:r w:rsidR="0090309A">
              <w:rPr>
                <w:noProof/>
                <w:webHidden/>
              </w:rPr>
            </w:r>
            <w:r w:rsidR="0090309A">
              <w:rPr>
                <w:noProof/>
                <w:webHidden/>
              </w:rPr>
              <w:fldChar w:fldCharType="separate"/>
            </w:r>
            <w:r w:rsidR="009758AA">
              <w:rPr>
                <w:noProof/>
                <w:webHidden/>
              </w:rPr>
              <w:t>24</w:t>
            </w:r>
            <w:r w:rsidR="0090309A">
              <w:rPr>
                <w:noProof/>
                <w:webHidden/>
              </w:rPr>
              <w:fldChar w:fldCharType="end"/>
            </w:r>
          </w:hyperlink>
        </w:p>
        <w:p w14:paraId="3D9B6BF3" w14:textId="427EC696" w:rsidR="0090309A" w:rsidRDefault="00273F15">
          <w:pPr>
            <w:pStyle w:val="TOC2"/>
            <w:tabs>
              <w:tab w:val="left" w:pos="880"/>
              <w:tab w:val="right" w:leader="dot" w:pos="9350"/>
            </w:tabs>
            <w:rPr>
              <w:rFonts w:asciiTheme="minorHAnsi" w:eastAsiaTheme="minorEastAsia" w:hAnsiTheme="minorHAnsi"/>
              <w:noProof/>
              <w:sz w:val="22"/>
            </w:rPr>
          </w:pPr>
          <w:hyperlink w:anchor="_Toc55976162" w:history="1">
            <w:r w:rsidR="0090309A" w:rsidRPr="00E04379">
              <w:rPr>
                <w:rStyle w:val="Hyperlink"/>
                <w:rFonts w:cs="Times New Roman"/>
                <w:noProof/>
              </w:rPr>
              <w:t>2.1</w:t>
            </w:r>
            <w:r w:rsidR="0090309A">
              <w:rPr>
                <w:rFonts w:asciiTheme="minorHAnsi" w:eastAsiaTheme="minorEastAsia" w:hAnsiTheme="minorHAnsi"/>
                <w:noProof/>
                <w:sz w:val="22"/>
              </w:rPr>
              <w:tab/>
            </w:r>
            <w:r w:rsidR="0090309A" w:rsidRPr="00E04379">
              <w:rPr>
                <w:rStyle w:val="Hyperlink"/>
                <w:rFonts w:cs="Times New Roman"/>
                <w:noProof/>
              </w:rPr>
              <w:t>State-of-the art in Deep Learning for Computer Vision</w:t>
            </w:r>
            <w:r w:rsidR="0090309A">
              <w:rPr>
                <w:noProof/>
                <w:webHidden/>
              </w:rPr>
              <w:tab/>
            </w:r>
            <w:r w:rsidR="0090309A">
              <w:rPr>
                <w:noProof/>
                <w:webHidden/>
              </w:rPr>
              <w:fldChar w:fldCharType="begin"/>
            </w:r>
            <w:r w:rsidR="0090309A">
              <w:rPr>
                <w:noProof/>
                <w:webHidden/>
              </w:rPr>
              <w:instrText xml:space="preserve"> PAGEREF _Toc55976162 \h </w:instrText>
            </w:r>
            <w:r w:rsidR="0090309A">
              <w:rPr>
                <w:noProof/>
                <w:webHidden/>
              </w:rPr>
            </w:r>
            <w:r w:rsidR="0090309A">
              <w:rPr>
                <w:noProof/>
                <w:webHidden/>
              </w:rPr>
              <w:fldChar w:fldCharType="separate"/>
            </w:r>
            <w:r w:rsidR="009758AA">
              <w:rPr>
                <w:noProof/>
                <w:webHidden/>
              </w:rPr>
              <w:t>24</w:t>
            </w:r>
            <w:r w:rsidR="0090309A">
              <w:rPr>
                <w:noProof/>
                <w:webHidden/>
              </w:rPr>
              <w:fldChar w:fldCharType="end"/>
            </w:r>
          </w:hyperlink>
        </w:p>
        <w:p w14:paraId="0E89175B" w14:textId="3CDF4B65" w:rsidR="0090309A" w:rsidRDefault="00273F15">
          <w:pPr>
            <w:pStyle w:val="TOC3"/>
            <w:tabs>
              <w:tab w:val="left" w:pos="1320"/>
              <w:tab w:val="right" w:leader="dot" w:pos="9350"/>
            </w:tabs>
            <w:rPr>
              <w:rFonts w:asciiTheme="minorHAnsi" w:eastAsiaTheme="minorEastAsia" w:hAnsiTheme="minorHAnsi"/>
              <w:noProof/>
              <w:sz w:val="22"/>
            </w:rPr>
          </w:pPr>
          <w:hyperlink w:anchor="_Toc55976163" w:history="1">
            <w:r w:rsidR="0090309A" w:rsidRPr="00E04379">
              <w:rPr>
                <w:rStyle w:val="Hyperlink"/>
                <w:noProof/>
              </w:rPr>
              <w:t>2.1.1</w:t>
            </w:r>
            <w:r w:rsidR="0090309A">
              <w:rPr>
                <w:rFonts w:asciiTheme="minorHAnsi" w:eastAsiaTheme="minorEastAsia" w:hAnsiTheme="minorHAnsi"/>
                <w:noProof/>
                <w:sz w:val="22"/>
              </w:rPr>
              <w:tab/>
            </w:r>
            <w:r w:rsidR="0090309A" w:rsidRPr="00E04379">
              <w:rPr>
                <w:rStyle w:val="Hyperlink"/>
                <w:noProof/>
              </w:rPr>
              <w:t>Residual learning using skip-like connections</w:t>
            </w:r>
            <w:r w:rsidR="0090309A">
              <w:rPr>
                <w:noProof/>
                <w:webHidden/>
              </w:rPr>
              <w:tab/>
            </w:r>
            <w:r w:rsidR="0090309A">
              <w:rPr>
                <w:noProof/>
                <w:webHidden/>
              </w:rPr>
              <w:fldChar w:fldCharType="begin"/>
            </w:r>
            <w:r w:rsidR="0090309A">
              <w:rPr>
                <w:noProof/>
                <w:webHidden/>
              </w:rPr>
              <w:instrText xml:space="preserve"> PAGEREF _Toc55976163 \h </w:instrText>
            </w:r>
            <w:r w:rsidR="0090309A">
              <w:rPr>
                <w:noProof/>
                <w:webHidden/>
              </w:rPr>
            </w:r>
            <w:r w:rsidR="0090309A">
              <w:rPr>
                <w:noProof/>
                <w:webHidden/>
              </w:rPr>
              <w:fldChar w:fldCharType="separate"/>
            </w:r>
            <w:r w:rsidR="009758AA">
              <w:rPr>
                <w:noProof/>
                <w:webHidden/>
              </w:rPr>
              <w:t>25</w:t>
            </w:r>
            <w:r w:rsidR="0090309A">
              <w:rPr>
                <w:noProof/>
                <w:webHidden/>
              </w:rPr>
              <w:fldChar w:fldCharType="end"/>
            </w:r>
          </w:hyperlink>
        </w:p>
        <w:p w14:paraId="3C51BBE0" w14:textId="386A0ACD" w:rsidR="0090309A" w:rsidRDefault="00273F15">
          <w:pPr>
            <w:pStyle w:val="TOC3"/>
            <w:tabs>
              <w:tab w:val="left" w:pos="1320"/>
              <w:tab w:val="right" w:leader="dot" w:pos="9350"/>
            </w:tabs>
            <w:rPr>
              <w:rFonts w:asciiTheme="minorHAnsi" w:eastAsiaTheme="minorEastAsia" w:hAnsiTheme="minorHAnsi"/>
              <w:noProof/>
              <w:sz w:val="22"/>
            </w:rPr>
          </w:pPr>
          <w:hyperlink w:anchor="_Toc55976164" w:history="1">
            <w:r w:rsidR="0090309A" w:rsidRPr="00E04379">
              <w:rPr>
                <w:rStyle w:val="Hyperlink"/>
                <w:noProof/>
              </w:rPr>
              <w:t>2.1.2</w:t>
            </w:r>
            <w:r w:rsidR="0090309A">
              <w:rPr>
                <w:rFonts w:asciiTheme="minorHAnsi" w:eastAsiaTheme="minorEastAsia" w:hAnsiTheme="minorHAnsi"/>
                <w:noProof/>
                <w:sz w:val="22"/>
              </w:rPr>
              <w:tab/>
            </w:r>
            <w:r w:rsidR="0090309A" w:rsidRPr="00E04379">
              <w:rPr>
                <w:rStyle w:val="Hyperlink"/>
                <w:noProof/>
              </w:rPr>
              <w:t>Networks-in-networks and separable convolutions</w:t>
            </w:r>
            <w:r w:rsidR="0090309A">
              <w:rPr>
                <w:noProof/>
                <w:webHidden/>
              </w:rPr>
              <w:tab/>
            </w:r>
            <w:r w:rsidR="0090309A">
              <w:rPr>
                <w:noProof/>
                <w:webHidden/>
              </w:rPr>
              <w:fldChar w:fldCharType="begin"/>
            </w:r>
            <w:r w:rsidR="0090309A">
              <w:rPr>
                <w:noProof/>
                <w:webHidden/>
              </w:rPr>
              <w:instrText xml:space="preserve"> PAGEREF _Toc55976164 \h </w:instrText>
            </w:r>
            <w:r w:rsidR="0090309A">
              <w:rPr>
                <w:noProof/>
                <w:webHidden/>
              </w:rPr>
            </w:r>
            <w:r w:rsidR="0090309A">
              <w:rPr>
                <w:noProof/>
                <w:webHidden/>
              </w:rPr>
              <w:fldChar w:fldCharType="separate"/>
            </w:r>
            <w:r w:rsidR="009758AA">
              <w:rPr>
                <w:noProof/>
                <w:webHidden/>
              </w:rPr>
              <w:t>27</w:t>
            </w:r>
            <w:r w:rsidR="0090309A">
              <w:rPr>
                <w:noProof/>
                <w:webHidden/>
              </w:rPr>
              <w:fldChar w:fldCharType="end"/>
            </w:r>
          </w:hyperlink>
        </w:p>
        <w:p w14:paraId="26A15499" w14:textId="7A3D09C0" w:rsidR="0090309A" w:rsidRDefault="00273F15">
          <w:pPr>
            <w:pStyle w:val="TOC3"/>
            <w:tabs>
              <w:tab w:val="left" w:pos="1320"/>
              <w:tab w:val="right" w:leader="dot" w:pos="9350"/>
            </w:tabs>
            <w:rPr>
              <w:rFonts w:asciiTheme="minorHAnsi" w:eastAsiaTheme="minorEastAsia" w:hAnsiTheme="minorHAnsi"/>
              <w:noProof/>
              <w:sz w:val="22"/>
            </w:rPr>
          </w:pPr>
          <w:hyperlink w:anchor="_Toc55976165" w:history="1">
            <w:r w:rsidR="0090309A" w:rsidRPr="00E04379">
              <w:rPr>
                <w:rStyle w:val="Hyperlink"/>
                <w:noProof/>
              </w:rPr>
              <w:t>2.1.3</w:t>
            </w:r>
            <w:r w:rsidR="0090309A">
              <w:rPr>
                <w:rFonts w:asciiTheme="minorHAnsi" w:eastAsiaTheme="minorEastAsia" w:hAnsiTheme="minorHAnsi"/>
                <w:noProof/>
                <w:sz w:val="22"/>
              </w:rPr>
              <w:tab/>
            </w:r>
            <w:r w:rsidR="0090309A" w:rsidRPr="00E04379">
              <w:rPr>
                <w:rStyle w:val="Hyperlink"/>
                <w:noProof/>
              </w:rPr>
              <w:t>Fully convolutional architectures</w:t>
            </w:r>
            <w:r w:rsidR="0090309A">
              <w:rPr>
                <w:noProof/>
                <w:webHidden/>
              </w:rPr>
              <w:tab/>
            </w:r>
            <w:r w:rsidR="0090309A">
              <w:rPr>
                <w:noProof/>
                <w:webHidden/>
              </w:rPr>
              <w:fldChar w:fldCharType="begin"/>
            </w:r>
            <w:r w:rsidR="0090309A">
              <w:rPr>
                <w:noProof/>
                <w:webHidden/>
              </w:rPr>
              <w:instrText xml:space="preserve"> PAGEREF _Toc55976165 \h </w:instrText>
            </w:r>
            <w:r w:rsidR="0090309A">
              <w:rPr>
                <w:noProof/>
                <w:webHidden/>
              </w:rPr>
            </w:r>
            <w:r w:rsidR="0090309A">
              <w:rPr>
                <w:noProof/>
                <w:webHidden/>
              </w:rPr>
              <w:fldChar w:fldCharType="separate"/>
            </w:r>
            <w:r w:rsidR="009758AA">
              <w:rPr>
                <w:noProof/>
                <w:webHidden/>
              </w:rPr>
              <w:t>30</w:t>
            </w:r>
            <w:r w:rsidR="0090309A">
              <w:rPr>
                <w:noProof/>
                <w:webHidden/>
              </w:rPr>
              <w:fldChar w:fldCharType="end"/>
            </w:r>
          </w:hyperlink>
        </w:p>
        <w:p w14:paraId="16372B5B" w14:textId="6DCDFD25" w:rsidR="0090309A" w:rsidRDefault="00273F15">
          <w:pPr>
            <w:pStyle w:val="TOC3"/>
            <w:tabs>
              <w:tab w:val="left" w:pos="1320"/>
              <w:tab w:val="right" w:leader="dot" w:pos="9350"/>
            </w:tabs>
            <w:rPr>
              <w:rFonts w:asciiTheme="minorHAnsi" w:eastAsiaTheme="minorEastAsia" w:hAnsiTheme="minorHAnsi"/>
              <w:noProof/>
              <w:sz w:val="22"/>
            </w:rPr>
          </w:pPr>
          <w:hyperlink w:anchor="_Toc55976166" w:history="1">
            <w:r w:rsidR="0090309A" w:rsidRPr="00E04379">
              <w:rPr>
                <w:rStyle w:val="Hyperlink"/>
                <w:noProof/>
              </w:rPr>
              <w:t>2.1.4</w:t>
            </w:r>
            <w:r w:rsidR="0090309A">
              <w:rPr>
                <w:rFonts w:asciiTheme="minorHAnsi" w:eastAsiaTheme="minorEastAsia" w:hAnsiTheme="minorHAnsi"/>
                <w:noProof/>
                <w:sz w:val="22"/>
              </w:rPr>
              <w:tab/>
            </w:r>
            <w:r w:rsidR="0090309A" w:rsidRPr="00E04379">
              <w:rPr>
                <w:rStyle w:val="Hyperlink"/>
                <w:noProof/>
              </w:rPr>
              <w:t>Loss behavior in dense pixel prediction</w:t>
            </w:r>
            <w:r w:rsidR="0090309A">
              <w:rPr>
                <w:noProof/>
                <w:webHidden/>
              </w:rPr>
              <w:tab/>
            </w:r>
            <w:r w:rsidR="0090309A">
              <w:rPr>
                <w:noProof/>
                <w:webHidden/>
              </w:rPr>
              <w:fldChar w:fldCharType="begin"/>
            </w:r>
            <w:r w:rsidR="0090309A">
              <w:rPr>
                <w:noProof/>
                <w:webHidden/>
              </w:rPr>
              <w:instrText xml:space="preserve"> PAGEREF _Toc55976166 \h </w:instrText>
            </w:r>
            <w:r w:rsidR="0090309A">
              <w:rPr>
                <w:noProof/>
                <w:webHidden/>
              </w:rPr>
            </w:r>
            <w:r w:rsidR="0090309A">
              <w:rPr>
                <w:noProof/>
                <w:webHidden/>
              </w:rPr>
              <w:fldChar w:fldCharType="separate"/>
            </w:r>
            <w:r w:rsidR="009758AA">
              <w:rPr>
                <w:noProof/>
                <w:webHidden/>
              </w:rPr>
              <w:t>34</w:t>
            </w:r>
            <w:r w:rsidR="0090309A">
              <w:rPr>
                <w:noProof/>
                <w:webHidden/>
              </w:rPr>
              <w:fldChar w:fldCharType="end"/>
            </w:r>
          </w:hyperlink>
        </w:p>
        <w:p w14:paraId="5D86F742" w14:textId="3A2C07C3" w:rsidR="0090309A" w:rsidRDefault="00273F15">
          <w:pPr>
            <w:pStyle w:val="TOC2"/>
            <w:tabs>
              <w:tab w:val="left" w:pos="880"/>
              <w:tab w:val="right" w:leader="dot" w:pos="9350"/>
            </w:tabs>
            <w:rPr>
              <w:rFonts w:asciiTheme="minorHAnsi" w:eastAsiaTheme="minorEastAsia" w:hAnsiTheme="minorHAnsi"/>
              <w:noProof/>
              <w:sz w:val="22"/>
            </w:rPr>
          </w:pPr>
          <w:hyperlink w:anchor="_Toc55976167" w:history="1">
            <w:r w:rsidR="0090309A" w:rsidRPr="00E04379">
              <w:rPr>
                <w:rStyle w:val="Hyperlink"/>
                <w:noProof/>
              </w:rPr>
              <w:t>2.2</w:t>
            </w:r>
            <w:r w:rsidR="0090309A">
              <w:rPr>
                <w:rFonts w:asciiTheme="minorHAnsi" w:eastAsiaTheme="minorEastAsia" w:hAnsiTheme="minorHAnsi"/>
                <w:noProof/>
                <w:sz w:val="22"/>
              </w:rPr>
              <w:tab/>
            </w:r>
            <w:r w:rsidR="0090309A" w:rsidRPr="00E04379">
              <w:rPr>
                <w:rStyle w:val="Hyperlink"/>
                <w:noProof/>
              </w:rPr>
              <w:t>Optimizing computational graphs on massive computing architectures</w:t>
            </w:r>
            <w:r w:rsidR="0090309A">
              <w:rPr>
                <w:noProof/>
                <w:webHidden/>
              </w:rPr>
              <w:tab/>
            </w:r>
            <w:r w:rsidR="0090309A">
              <w:rPr>
                <w:noProof/>
                <w:webHidden/>
              </w:rPr>
              <w:fldChar w:fldCharType="begin"/>
            </w:r>
            <w:r w:rsidR="0090309A">
              <w:rPr>
                <w:noProof/>
                <w:webHidden/>
              </w:rPr>
              <w:instrText xml:space="preserve"> PAGEREF _Toc55976167 \h </w:instrText>
            </w:r>
            <w:r w:rsidR="0090309A">
              <w:rPr>
                <w:noProof/>
                <w:webHidden/>
              </w:rPr>
            </w:r>
            <w:r w:rsidR="0090309A">
              <w:rPr>
                <w:noProof/>
                <w:webHidden/>
              </w:rPr>
              <w:fldChar w:fldCharType="separate"/>
            </w:r>
            <w:r w:rsidR="009758AA">
              <w:rPr>
                <w:noProof/>
                <w:webHidden/>
              </w:rPr>
              <w:t>35</w:t>
            </w:r>
            <w:r w:rsidR="0090309A">
              <w:rPr>
                <w:noProof/>
                <w:webHidden/>
              </w:rPr>
              <w:fldChar w:fldCharType="end"/>
            </w:r>
          </w:hyperlink>
        </w:p>
        <w:p w14:paraId="1DC87778" w14:textId="1E1196CF" w:rsidR="0090309A" w:rsidRDefault="00273F15">
          <w:pPr>
            <w:pStyle w:val="TOC3"/>
            <w:tabs>
              <w:tab w:val="left" w:pos="1320"/>
              <w:tab w:val="right" w:leader="dot" w:pos="9350"/>
            </w:tabs>
            <w:rPr>
              <w:rFonts w:asciiTheme="minorHAnsi" w:eastAsiaTheme="minorEastAsia" w:hAnsiTheme="minorHAnsi"/>
              <w:noProof/>
              <w:sz w:val="22"/>
            </w:rPr>
          </w:pPr>
          <w:hyperlink w:anchor="_Toc55976168" w:history="1">
            <w:r w:rsidR="0090309A" w:rsidRPr="00E04379">
              <w:rPr>
                <w:rStyle w:val="Hyperlink"/>
                <w:noProof/>
              </w:rPr>
              <w:t>2.2.1</w:t>
            </w:r>
            <w:r w:rsidR="0090309A">
              <w:rPr>
                <w:rFonts w:asciiTheme="minorHAnsi" w:eastAsiaTheme="minorEastAsia" w:hAnsiTheme="minorHAnsi"/>
                <w:noProof/>
                <w:sz w:val="22"/>
              </w:rPr>
              <w:tab/>
            </w:r>
            <w:r w:rsidR="0090309A" w:rsidRPr="00E04379">
              <w:rPr>
                <w:rStyle w:val="Hyperlink"/>
                <w:noProof/>
              </w:rPr>
              <w:t xml:space="preserve">Nuts and bolts of </w:t>
            </w:r>
            <w:r w:rsidR="0090309A" w:rsidRPr="00E04379">
              <w:rPr>
                <w:rStyle w:val="Hyperlink"/>
                <w:i/>
                <w:iCs/>
                <w:noProof/>
              </w:rPr>
              <w:t>Efficient</w:t>
            </w:r>
            <w:r w:rsidR="0090309A" w:rsidRPr="00E04379">
              <w:rPr>
                <w:rStyle w:val="Hyperlink"/>
                <w:noProof/>
              </w:rPr>
              <w:t xml:space="preserve"> graphs</w:t>
            </w:r>
            <w:r w:rsidR="0090309A">
              <w:rPr>
                <w:noProof/>
                <w:webHidden/>
              </w:rPr>
              <w:tab/>
            </w:r>
            <w:r w:rsidR="0090309A">
              <w:rPr>
                <w:noProof/>
                <w:webHidden/>
              </w:rPr>
              <w:fldChar w:fldCharType="begin"/>
            </w:r>
            <w:r w:rsidR="0090309A">
              <w:rPr>
                <w:noProof/>
                <w:webHidden/>
              </w:rPr>
              <w:instrText xml:space="preserve"> PAGEREF _Toc55976168 \h </w:instrText>
            </w:r>
            <w:r w:rsidR="0090309A">
              <w:rPr>
                <w:noProof/>
                <w:webHidden/>
              </w:rPr>
            </w:r>
            <w:r w:rsidR="0090309A">
              <w:rPr>
                <w:noProof/>
                <w:webHidden/>
              </w:rPr>
              <w:fldChar w:fldCharType="separate"/>
            </w:r>
            <w:r w:rsidR="009758AA">
              <w:rPr>
                <w:noProof/>
                <w:webHidden/>
              </w:rPr>
              <w:t>35</w:t>
            </w:r>
            <w:r w:rsidR="0090309A">
              <w:rPr>
                <w:noProof/>
                <w:webHidden/>
              </w:rPr>
              <w:fldChar w:fldCharType="end"/>
            </w:r>
          </w:hyperlink>
        </w:p>
        <w:p w14:paraId="2E9BFDED" w14:textId="7B32A201" w:rsidR="0090309A" w:rsidRDefault="00273F15">
          <w:pPr>
            <w:pStyle w:val="TOC3"/>
            <w:tabs>
              <w:tab w:val="left" w:pos="1320"/>
              <w:tab w:val="right" w:leader="dot" w:pos="9350"/>
            </w:tabs>
            <w:rPr>
              <w:rFonts w:asciiTheme="minorHAnsi" w:eastAsiaTheme="minorEastAsia" w:hAnsiTheme="minorHAnsi"/>
              <w:noProof/>
              <w:sz w:val="22"/>
            </w:rPr>
          </w:pPr>
          <w:hyperlink w:anchor="_Toc55976169" w:history="1">
            <w:r w:rsidR="0090309A" w:rsidRPr="00E04379">
              <w:rPr>
                <w:rStyle w:val="Hyperlink"/>
                <w:noProof/>
              </w:rPr>
              <w:t>2.2.2</w:t>
            </w:r>
            <w:r w:rsidR="0090309A">
              <w:rPr>
                <w:rFonts w:asciiTheme="minorHAnsi" w:eastAsiaTheme="minorEastAsia" w:hAnsiTheme="minorHAnsi"/>
                <w:noProof/>
                <w:sz w:val="22"/>
              </w:rPr>
              <w:tab/>
            </w:r>
            <w:r w:rsidR="0090309A" w:rsidRPr="00E04379">
              <w:rPr>
                <w:rStyle w:val="Hyperlink"/>
                <w:noProof/>
              </w:rPr>
              <w:t>Performance through AutoML massive parallel grid search</w:t>
            </w:r>
            <w:r w:rsidR="0090309A">
              <w:rPr>
                <w:noProof/>
                <w:webHidden/>
              </w:rPr>
              <w:tab/>
            </w:r>
            <w:r w:rsidR="0090309A">
              <w:rPr>
                <w:noProof/>
                <w:webHidden/>
              </w:rPr>
              <w:fldChar w:fldCharType="begin"/>
            </w:r>
            <w:r w:rsidR="0090309A">
              <w:rPr>
                <w:noProof/>
                <w:webHidden/>
              </w:rPr>
              <w:instrText xml:space="preserve"> PAGEREF _Toc55976169 \h </w:instrText>
            </w:r>
            <w:r w:rsidR="0090309A">
              <w:rPr>
                <w:noProof/>
                <w:webHidden/>
              </w:rPr>
            </w:r>
            <w:r w:rsidR="0090309A">
              <w:rPr>
                <w:noProof/>
                <w:webHidden/>
              </w:rPr>
              <w:fldChar w:fldCharType="separate"/>
            </w:r>
            <w:r w:rsidR="009758AA">
              <w:rPr>
                <w:noProof/>
                <w:webHidden/>
              </w:rPr>
              <w:t>37</w:t>
            </w:r>
            <w:r w:rsidR="0090309A">
              <w:rPr>
                <w:noProof/>
                <w:webHidden/>
              </w:rPr>
              <w:fldChar w:fldCharType="end"/>
            </w:r>
          </w:hyperlink>
        </w:p>
        <w:p w14:paraId="316943F1" w14:textId="5CB7AEB2" w:rsidR="0090309A" w:rsidRDefault="00273F15">
          <w:pPr>
            <w:pStyle w:val="TOC2"/>
            <w:tabs>
              <w:tab w:val="left" w:pos="880"/>
              <w:tab w:val="right" w:leader="dot" w:pos="9350"/>
            </w:tabs>
            <w:rPr>
              <w:rFonts w:asciiTheme="minorHAnsi" w:eastAsiaTheme="minorEastAsia" w:hAnsiTheme="minorHAnsi"/>
              <w:noProof/>
              <w:sz w:val="22"/>
            </w:rPr>
          </w:pPr>
          <w:hyperlink w:anchor="_Toc55976170" w:history="1">
            <w:r w:rsidR="0090309A" w:rsidRPr="00E04379">
              <w:rPr>
                <w:rStyle w:val="Hyperlink"/>
                <w:rFonts w:cs="Times New Roman"/>
                <w:noProof/>
              </w:rPr>
              <w:t>2.3</w:t>
            </w:r>
            <w:r w:rsidR="0090309A">
              <w:rPr>
                <w:rFonts w:asciiTheme="minorHAnsi" w:eastAsiaTheme="minorEastAsia" w:hAnsiTheme="minorHAnsi"/>
                <w:noProof/>
                <w:sz w:val="22"/>
              </w:rPr>
              <w:tab/>
            </w:r>
            <w:r w:rsidR="0090309A" w:rsidRPr="00E04379">
              <w:rPr>
                <w:rStyle w:val="Hyperlink"/>
                <w:rFonts w:cs="Times New Roman"/>
                <w:noProof/>
              </w:rPr>
              <w:t>State-of-the art in GPU based scientific computation</w:t>
            </w:r>
            <w:r w:rsidR="0090309A">
              <w:rPr>
                <w:noProof/>
                <w:webHidden/>
              </w:rPr>
              <w:tab/>
            </w:r>
            <w:r w:rsidR="0090309A">
              <w:rPr>
                <w:noProof/>
                <w:webHidden/>
              </w:rPr>
              <w:fldChar w:fldCharType="begin"/>
            </w:r>
            <w:r w:rsidR="0090309A">
              <w:rPr>
                <w:noProof/>
                <w:webHidden/>
              </w:rPr>
              <w:instrText xml:space="preserve"> PAGEREF _Toc55976170 \h </w:instrText>
            </w:r>
            <w:r w:rsidR="0090309A">
              <w:rPr>
                <w:noProof/>
                <w:webHidden/>
              </w:rPr>
            </w:r>
            <w:r w:rsidR="0090309A">
              <w:rPr>
                <w:noProof/>
                <w:webHidden/>
              </w:rPr>
              <w:fldChar w:fldCharType="separate"/>
            </w:r>
            <w:r w:rsidR="009758AA">
              <w:rPr>
                <w:noProof/>
                <w:webHidden/>
              </w:rPr>
              <w:t>39</w:t>
            </w:r>
            <w:r w:rsidR="0090309A">
              <w:rPr>
                <w:noProof/>
                <w:webHidden/>
              </w:rPr>
              <w:fldChar w:fldCharType="end"/>
            </w:r>
          </w:hyperlink>
        </w:p>
        <w:p w14:paraId="2E603C09" w14:textId="111306C5" w:rsidR="0090309A" w:rsidRDefault="00273F15">
          <w:pPr>
            <w:pStyle w:val="TOC2"/>
            <w:tabs>
              <w:tab w:val="left" w:pos="880"/>
              <w:tab w:val="right" w:leader="dot" w:pos="9350"/>
            </w:tabs>
            <w:rPr>
              <w:rFonts w:asciiTheme="minorHAnsi" w:eastAsiaTheme="minorEastAsia" w:hAnsiTheme="minorHAnsi"/>
              <w:noProof/>
              <w:sz w:val="22"/>
            </w:rPr>
          </w:pPr>
          <w:hyperlink w:anchor="_Toc55976171" w:history="1">
            <w:r w:rsidR="0090309A" w:rsidRPr="00E04379">
              <w:rPr>
                <w:rStyle w:val="Hyperlink"/>
                <w:noProof/>
              </w:rPr>
              <w:t>2.4</w:t>
            </w:r>
            <w:r w:rsidR="0090309A">
              <w:rPr>
                <w:rFonts w:asciiTheme="minorHAnsi" w:eastAsiaTheme="minorEastAsia" w:hAnsiTheme="minorHAnsi"/>
                <w:noProof/>
                <w:sz w:val="22"/>
              </w:rPr>
              <w:tab/>
            </w:r>
            <w:r w:rsidR="0090309A" w:rsidRPr="00E04379">
              <w:rPr>
                <w:rStyle w:val="Hyperlink"/>
                <w:noProof/>
              </w:rPr>
              <w:t>Image captioning and sequence decoding</w:t>
            </w:r>
            <w:r w:rsidR="0090309A">
              <w:rPr>
                <w:noProof/>
                <w:webHidden/>
              </w:rPr>
              <w:tab/>
            </w:r>
            <w:r w:rsidR="0090309A">
              <w:rPr>
                <w:noProof/>
                <w:webHidden/>
              </w:rPr>
              <w:fldChar w:fldCharType="begin"/>
            </w:r>
            <w:r w:rsidR="0090309A">
              <w:rPr>
                <w:noProof/>
                <w:webHidden/>
              </w:rPr>
              <w:instrText xml:space="preserve"> PAGEREF _Toc55976171 \h </w:instrText>
            </w:r>
            <w:r w:rsidR="0090309A">
              <w:rPr>
                <w:noProof/>
                <w:webHidden/>
              </w:rPr>
            </w:r>
            <w:r w:rsidR="0090309A">
              <w:rPr>
                <w:noProof/>
                <w:webHidden/>
              </w:rPr>
              <w:fldChar w:fldCharType="separate"/>
            </w:r>
            <w:r w:rsidR="009758AA">
              <w:rPr>
                <w:noProof/>
                <w:webHidden/>
              </w:rPr>
              <w:t>43</w:t>
            </w:r>
            <w:r w:rsidR="0090309A">
              <w:rPr>
                <w:noProof/>
                <w:webHidden/>
              </w:rPr>
              <w:fldChar w:fldCharType="end"/>
            </w:r>
          </w:hyperlink>
        </w:p>
        <w:p w14:paraId="3CEBE3AF" w14:textId="2C723493" w:rsidR="0090309A" w:rsidRDefault="00273F15">
          <w:pPr>
            <w:pStyle w:val="TOC3"/>
            <w:tabs>
              <w:tab w:val="left" w:pos="1320"/>
              <w:tab w:val="right" w:leader="dot" w:pos="9350"/>
            </w:tabs>
            <w:rPr>
              <w:rFonts w:asciiTheme="minorHAnsi" w:eastAsiaTheme="minorEastAsia" w:hAnsiTheme="minorHAnsi"/>
              <w:noProof/>
              <w:sz w:val="22"/>
            </w:rPr>
          </w:pPr>
          <w:hyperlink w:anchor="_Toc55976172" w:history="1">
            <w:r w:rsidR="0090309A" w:rsidRPr="00E04379">
              <w:rPr>
                <w:rStyle w:val="Hyperlink"/>
                <w:noProof/>
              </w:rPr>
              <w:t>2.4.1</w:t>
            </w:r>
            <w:r w:rsidR="0090309A">
              <w:rPr>
                <w:rFonts w:asciiTheme="minorHAnsi" w:eastAsiaTheme="minorEastAsia" w:hAnsiTheme="minorHAnsi"/>
                <w:noProof/>
                <w:sz w:val="22"/>
              </w:rPr>
              <w:tab/>
            </w:r>
            <w:r w:rsidR="0090309A" w:rsidRPr="00E04379">
              <w:rPr>
                <w:rStyle w:val="Hyperlink"/>
                <w:noProof/>
              </w:rPr>
              <w:t>Attention based encoder-decoders</w:t>
            </w:r>
            <w:r w:rsidR="0090309A">
              <w:rPr>
                <w:noProof/>
                <w:webHidden/>
              </w:rPr>
              <w:tab/>
            </w:r>
            <w:r w:rsidR="0090309A">
              <w:rPr>
                <w:noProof/>
                <w:webHidden/>
              </w:rPr>
              <w:fldChar w:fldCharType="begin"/>
            </w:r>
            <w:r w:rsidR="0090309A">
              <w:rPr>
                <w:noProof/>
                <w:webHidden/>
              </w:rPr>
              <w:instrText xml:space="preserve"> PAGEREF _Toc55976172 \h </w:instrText>
            </w:r>
            <w:r w:rsidR="0090309A">
              <w:rPr>
                <w:noProof/>
                <w:webHidden/>
              </w:rPr>
            </w:r>
            <w:r w:rsidR="0090309A">
              <w:rPr>
                <w:noProof/>
                <w:webHidden/>
              </w:rPr>
              <w:fldChar w:fldCharType="separate"/>
            </w:r>
            <w:r w:rsidR="009758AA">
              <w:rPr>
                <w:noProof/>
                <w:webHidden/>
              </w:rPr>
              <w:t>43</w:t>
            </w:r>
            <w:r w:rsidR="0090309A">
              <w:rPr>
                <w:noProof/>
                <w:webHidden/>
              </w:rPr>
              <w:fldChar w:fldCharType="end"/>
            </w:r>
          </w:hyperlink>
        </w:p>
        <w:p w14:paraId="408A962D" w14:textId="2211FCEB" w:rsidR="0090309A" w:rsidRDefault="00273F15">
          <w:pPr>
            <w:pStyle w:val="TOC1"/>
            <w:tabs>
              <w:tab w:val="left" w:pos="440"/>
              <w:tab w:val="right" w:leader="dot" w:pos="9350"/>
            </w:tabs>
            <w:rPr>
              <w:rFonts w:asciiTheme="minorHAnsi" w:eastAsiaTheme="minorEastAsia" w:hAnsiTheme="minorHAnsi"/>
              <w:noProof/>
              <w:sz w:val="22"/>
            </w:rPr>
          </w:pPr>
          <w:hyperlink w:anchor="_Toc55976173" w:history="1">
            <w:r w:rsidR="0090309A" w:rsidRPr="00E04379">
              <w:rPr>
                <w:rStyle w:val="Hyperlink"/>
                <w:rFonts w:cs="Times New Roman"/>
                <w:i/>
                <w:iCs/>
                <w:noProof/>
              </w:rPr>
              <w:t>3</w:t>
            </w:r>
            <w:r w:rsidR="0090309A">
              <w:rPr>
                <w:rFonts w:asciiTheme="minorHAnsi" w:eastAsiaTheme="minorEastAsia" w:hAnsiTheme="minorHAnsi"/>
                <w:noProof/>
                <w:sz w:val="22"/>
              </w:rPr>
              <w:tab/>
            </w:r>
            <w:r w:rsidR="0090309A" w:rsidRPr="00E04379">
              <w:rPr>
                <w:rStyle w:val="Hyperlink"/>
                <w:rFonts w:cs="Times New Roman"/>
                <w:noProof/>
              </w:rPr>
              <w:t>Architectural elements of the proposed tensor directed graphs</w:t>
            </w:r>
            <w:r w:rsidR="0090309A">
              <w:rPr>
                <w:noProof/>
                <w:webHidden/>
              </w:rPr>
              <w:tab/>
            </w:r>
            <w:r w:rsidR="0090309A">
              <w:rPr>
                <w:noProof/>
                <w:webHidden/>
              </w:rPr>
              <w:fldChar w:fldCharType="begin"/>
            </w:r>
            <w:r w:rsidR="0090309A">
              <w:rPr>
                <w:noProof/>
                <w:webHidden/>
              </w:rPr>
              <w:instrText xml:space="preserve"> PAGEREF _Toc55976173 \h </w:instrText>
            </w:r>
            <w:r w:rsidR="0090309A">
              <w:rPr>
                <w:noProof/>
                <w:webHidden/>
              </w:rPr>
            </w:r>
            <w:r w:rsidR="0090309A">
              <w:rPr>
                <w:noProof/>
                <w:webHidden/>
              </w:rPr>
              <w:fldChar w:fldCharType="separate"/>
            </w:r>
            <w:r w:rsidR="009758AA">
              <w:rPr>
                <w:noProof/>
                <w:webHidden/>
              </w:rPr>
              <w:t>46</w:t>
            </w:r>
            <w:r w:rsidR="0090309A">
              <w:rPr>
                <w:noProof/>
                <w:webHidden/>
              </w:rPr>
              <w:fldChar w:fldCharType="end"/>
            </w:r>
          </w:hyperlink>
        </w:p>
        <w:p w14:paraId="1FB021E1" w14:textId="2716EAFE" w:rsidR="0090309A" w:rsidRDefault="00273F15">
          <w:pPr>
            <w:pStyle w:val="TOC2"/>
            <w:tabs>
              <w:tab w:val="left" w:pos="880"/>
              <w:tab w:val="right" w:leader="dot" w:pos="9350"/>
            </w:tabs>
            <w:rPr>
              <w:rFonts w:asciiTheme="minorHAnsi" w:eastAsiaTheme="minorEastAsia" w:hAnsiTheme="minorHAnsi"/>
              <w:noProof/>
              <w:sz w:val="22"/>
            </w:rPr>
          </w:pPr>
          <w:hyperlink w:anchor="_Toc55976174" w:history="1">
            <w:r w:rsidR="0090309A" w:rsidRPr="00E04379">
              <w:rPr>
                <w:rStyle w:val="Hyperlink"/>
                <w:rFonts w:cs="Times New Roman"/>
                <w:noProof/>
              </w:rPr>
              <w:t>3.1</w:t>
            </w:r>
            <w:r w:rsidR="0090309A">
              <w:rPr>
                <w:rFonts w:asciiTheme="minorHAnsi" w:eastAsiaTheme="minorEastAsia" w:hAnsiTheme="minorHAnsi"/>
                <w:noProof/>
                <w:sz w:val="22"/>
              </w:rPr>
              <w:tab/>
            </w:r>
            <w:r w:rsidR="0090309A" w:rsidRPr="00E04379">
              <w:rPr>
                <w:rStyle w:val="Hyperlink"/>
                <w:rFonts w:cs="Times New Roman"/>
                <w:noProof/>
              </w:rPr>
              <w:t>Summary of our published scientific and experimental work</w:t>
            </w:r>
            <w:r w:rsidR="0090309A">
              <w:rPr>
                <w:noProof/>
                <w:webHidden/>
              </w:rPr>
              <w:tab/>
            </w:r>
            <w:r w:rsidR="0090309A">
              <w:rPr>
                <w:noProof/>
                <w:webHidden/>
              </w:rPr>
              <w:fldChar w:fldCharType="begin"/>
            </w:r>
            <w:r w:rsidR="0090309A">
              <w:rPr>
                <w:noProof/>
                <w:webHidden/>
              </w:rPr>
              <w:instrText xml:space="preserve"> PAGEREF _Toc55976174 \h </w:instrText>
            </w:r>
            <w:r w:rsidR="0090309A">
              <w:rPr>
                <w:noProof/>
                <w:webHidden/>
              </w:rPr>
            </w:r>
            <w:r w:rsidR="0090309A">
              <w:rPr>
                <w:noProof/>
                <w:webHidden/>
              </w:rPr>
              <w:fldChar w:fldCharType="separate"/>
            </w:r>
            <w:r w:rsidR="009758AA">
              <w:rPr>
                <w:noProof/>
                <w:webHidden/>
              </w:rPr>
              <w:t>47</w:t>
            </w:r>
            <w:r w:rsidR="0090309A">
              <w:rPr>
                <w:noProof/>
                <w:webHidden/>
              </w:rPr>
              <w:fldChar w:fldCharType="end"/>
            </w:r>
          </w:hyperlink>
        </w:p>
        <w:p w14:paraId="43106CEF" w14:textId="3A34A6ED" w:rsidR="0090309A" w:rsidRDefault="00273F15">
          <w:pPr>
            <w:pStyle w:val="TOC2"/>
            <w:tabs>
              <w:tab w:val="left" w:pos="880"/>
              <w:tab w:val="right" w:leader="dot" w:pos="9350"/>
            </w:tabs>
            <w:rPr>
              <w:rFonts w:asciiTheme="minorHAnsi" w:eastAsiaTheme="minorEastAsia" w:hAnsiTheme="minorHAnsi"/>
              <w:noProof/>
              <w:sz w:val="22"/>
            </w:rPr>
          </w:pPr>
          <w:hyperlink w:anchor="_Toc55976175" w:history="1">
            <w:r w:rsidR="0090309A" w:rsidRPr="00E04379">
              <w:rPr>
                <w:rStyle w:val="Hyperlink"/>
                <w:rFonts w:cs="Times New Roman"/>
                <w:noProof/>
              </w:rPr>
              <w:t>3.2</w:t>
            </w:r>
            <w:r w:rsidR="0090309A">
              <w:rPr>
                <w:rFonts w:asciiTheme="minorHAnsi" w:eastAsiaTheme="minorEastAsia" w:hAnsiTheme="minorHAnsi"/>
                <w:noProof/>
                <w:sz w:val="22"/>
              </w:rPr>
              <w:tab/>
            </w:r>
            <w:r w:rsidR="0090309A" w:rsidRPr="00E04379">
              <w:rPr>
                <w:rStyle w:val="Hyperlink"/>
                <w:rFonts w:cs="Times New Roman"/>
                <w:noProof/>
              </w:rPr>
              <w:t>Parallelized shallow architecture vs deep directed acyclical tensor graphs</w:t>
            </w:r>
            <w:r w:rsidR="0090309A">
              <w:rPr>
                <w:noProof/>
                <w:webHidden/>
              </w:rPr>
              <w:tab/>
            </w:r>
            <w:r w:rsidR="0090309A">
              <w:rPr>
                <w:noProof/>
                <w:webHidden/>
              </w:rPr>
              <w:fldChar w:fldCharType="begin"/>
            </w:r>
            <w:r w:rsidR="0090309A">
              <w:rPr>
                <w:noProof/>
                <w:webHidden/>
              </w:rPr>
              <w:instrText xml:space="preserve"> PAGEREF _Toc55976175 \h </w:instrText>
            </w:r>
            <w:r w:rsidR="0090309A">
              <w:rPr>
                <w:noProof/>
                <w:webHidden/>
              </w:rPr>
            </w:r>
            <w:r w:rsidR="0090309A">
              <w:rPr>
                <w:noProof/>
                <w:webHidden/>
              </w:rPr>
              <w:fldChar w:fldCharType="separate"/>
            </w:r>
            <w:r w:rsidR="009758AA">
              <w:rPr>
                <w:noProof/>
                <w:webHidden/>
              </w:rPr>
              <w:t>48</w:t>
            </w:r>
            <w:r w:rsidR="0090309A">
              <w:rPr>
                <w:noProof/>
                <w:webHidden/>
              </w:rPr>
              <w:fldChar w:fldCharType="end"/>
            </w:r>
          </w:hyperlink>
        </w:p>
        <w:p w14:paraId="682FEF81" w14:textId="16693CDF" w:rsidR="0090309A" w:rsidRDefault="00273F15">
          <w:pPr>
            <w:pStyle w:val="TOC2"/>
            <w:tabs>
              <w:tab w:val="left" w:pos="880"/>
              <w:tab w:val="right" w:leader="dot" w:pos="9350"/>
            </w:tabs>
            <w:rPr>
              <w:rFonts w:asciiTheme="minorHAnsi" w:eastAsiaTheme="minorEastAsia" w:hAnsiTheme="minorHAnsi"/>
              <w:noProof/>
              <w:sz w:val="22"/>
            </w:rPr>
          </w:pPr>
          <w:hyperlink w:anchor="_Toc55976176" w:history="1">
            <w:r w:rsidR="0090309A" w:rsidRPr="00E04379">
              <w:rPr>
                <w:rStyle w:val="Hyperlink"/>
                <w:noProof/>
              </w:rPr>
              <w:t>3.3</w:t>
            </w:r>
            <w:r w:rsidR="0090309A">
              <w:rPr>
                <w:rFonts w:asciiTheme="minorHAnsi" w:eastAsiaTheme="minorEastAsia" w:hAnsiTheme="minorHAnsi"/>
                <w:noProof/>
                <w:sz w:val="22"/>
              </w:rPr>
              <w:tab/>
            </w:r>
            <w:r w:rsidR="0090309A" w:rsidRPr="00E04379">
              <w:rPr>
                <w:rStyle w:val="Hyperlink"/>
                <w:noProof/>
              </w:rPr>
              <w:t>Multi Gated Units (MGU) - A new approach to tensor graph module architecture</w:t>
            </w:r>
            <w:r w:rsidR="0090309A">
              <w:rPr>
                <w:noProof/>
                <w:webHidden/>
              </w:rPr>
              <w:tab/>
            </w:r>
            <w:r w:rsidR="0090309A">
              <w:rPr>
                <w:noProof/>
                <w:webHidden/>
              </w:rPr>
              <w:fldChar w:fldCharType="begin"/>
            </w:r>
            <w:r w:rsidR="0090309A">
              <w:rPr>
                <w:noProof/>
                <w:webHidden/>
              </w:rPr>
              <w:instrText xml:space="preserve"> PAGEREF _Toc55976176 \h </w:instrText>
            </w:r>
            <w:r w:rsidR="0090309A">
              <w:rPr>
                <w:noProof/>
                <w:webHidden/>
              </w:rPr>
            </w:r>
            <w:r w:rsidR="0090309A">
              <w:rPr>
                <w:noProof/>
                <w:webHidden/>
              </w:rPr>
              <w:fldChar w:fldCharType="separate"/>
            </w:r>
            <w:r w:rsidR="009758AA">
              <w:rPr>
                <w:noProof/>
                <w:webHidden/>
              </w:rPr>
              <w:t>50</w:t>
            </w:r>
            <w:r w:rsidR="0090309A">
              <w:rPr>
                <w:noProof/>
                <w:webHidden/>
              </w:rPr>
              <w:fldChar w:fldCharType="end"/>
            </w:r>
          </w:hyperlink>
        </w:p>
        <w:p w14:paraId="12040A2C" w14:textId="606EB885" w:rsidR="0090309A" w:rsidRDefault="00273F15">
          <w:pPr>
            <w:pStyle w:val="TOC3"/>
            <w:tabs>
              <w:tab w:val="left" w:pos="1320"/>
              <w:tab w:val="right" w:leader="dot" w:pos="9350"/>
            </w:tabs>
            <w:rPr>
              <w:rFonts w:asciiTheme="minorHAnsi" w:eastAsiaTheme="minorEastAsia" w:hAnsiTheme="minorHAnsi"/>
              <w:noProof/>
              <w:sz w:val="22"/>
            </w:rPr>
          </w:pPr>
          <w:hyperlink w:anchor="_Toc55976177" w:history="1">
            <w:r w:rsidR="0090309A" w:rsidRPr="00E04379">
              <w:rPr>
                <w:rStyle w:val="Hyperlink"/>
                <w:noProof/>
              </w:rPr>
              <w:t>3.3.1</w:t>
            </w:r>
            <w:r w:rsidR="0090309A">
              <w:rPr>
                <w:rFonts w:asciiTheme="minorHAnsi" w:eastAsiaTheme="minorEastAsia" w:hAnsiTheme="minorHAnsi"/>
                <w:noProof/>
                <w:sz w:val="22"/>
              </w:rPr>
              <w:tab/>
            </w:r>
            <w:r w:rsidR="0090309A" w:rsidRPr="00E04379">
              <w:rPr>
                <w:rStyle w:val="Hyperlink"/>
                <w:noProof/>
              </w:rPr>
              <w:t>Learnable gating mechanisms in tensor graphs</w:t>
            </w:r>
            <w:r w:rsidR="0090309A">
              <w:rPr>
                <w:noProof/>
                <w:webHidden/>
              </w:rPr>
              <w:tab/>
            </w:r>
            <w:r w:rsidR="0090309A">
              <w:rPr>
                <w:noProof/>
                <w:webHidden/>
              </w:rPr>
              <w:fldChar w:fldCharType="begin"/>
            </w:r>
            <w:r w:rsidR="0090309A">
              <w:rPr>
                <w:noProof/>
                <w:webHidden/>
              </w:rPr>
              <w:instrText xml:space="preserve"> PAGEREF _Toc55976177 \h </w:instrText>
            </w:r>
            <w:r w:rsidR="0090309A">
              <w:rPr>
                <w:noProof/>
                <w:webHidden/>
              </w:rPr>
            </w:r>
            <w:r w:rsidR="0090309A">
              <w:rPr>
                <w:noProof/>
                <w:webHidden/>
              </w:rPr>
              <w:fldChar w:fldCharType="separate"/>
            </w:r>
            <w:r w:rsidR="009758AA">
              <w:rPr>
                <w:noProof/>
                <w:webHidden/>
              </w:rPr>
              <w:t>50</w:t>
            </w:r>
            <w:r w:rsidR="0090309A">
              <w:rPr>
                <w:noProof/>
                <w:webHidden/>
              </w:rPr>
              <w:fldChar w:fldCharType="end"/>
            </w:r>
          </w:hyperlink>
        </w:p>
        <w:p w14:paraId="4006F973" w14:textId="1537993E" w:rsidR="0090309A" w:rsidRDefault="00273F15">
          <w:pPr>
            <w:pStyle w:val="TOC3"/>
            <w:tabs>
              <w:tab w:val="left" w:pos="1320"/>
              <w:tab w:val="right" w:leader="dot" w:pos="9350"/>
            </w:tabs>
            <w:rPr>
              <w:rFonts w:asciiTheme="minorHAnsi" w:eastAsiaTheme="minorEastAsia" w:hAnsiTheme="minorHAnsi"/>
              <w:noProof/>
              <w:sz w:val="22"/>
            </w:rPr>
          </w:pPr>
          <w:hyperlink w:anchor="_Toc55976178" w:history="1">
            <w:r w:rsidR="0090309A" w:rsidRPr="00E04379">
              <w:rPr>
                <w:rStyle w:val="Hyperlink"/>
                <w:noProof/>
              </w:rPr>
              <w:t>3.3.2</w:t>
            </w:r>
            <w:r w:rsidR="0090309A">
              <w:rPr>
                <w:rFonts w:asciiTheme="minorHAnsi" w:eastAsiaTheme="minorEastAsia" w:hAnsiTheme="minorHAnsi"/>
                <w:noProof/>
                <w:sz w:val="22"/>
              </w:rPr>
              <w:tab/>
            </w:r>
            <w:r w:rsidR="0090309A" w:rsidRPr="00E04379">
              <w:rPr>
                <w:rStyle w:val="Hyperlink"/>
                <w:noProof/>
              </w:rPr>
              <w:t>The Multi Gated Unit architecture</w:t>
            </w:r>
            <w:r w:rsidR="0090309A">
              <w:rPr>
                <w:noProof/>
                <w:webHidden/>
              </w:rPr>
              <w:tab/>
            </w:r>
            <w:r w:rsidR="0090309A">
              <w:rPr>
                <w:noProof/>
                <w:webHidden/>
              </w:rPr>
              <w:fldChar w:fldCharType="begin"/>
            </w:r>
            <w:r w:rsidR="0090309A">
              <w:rPr>
                <w:noProof/>
                <w:webHidden/>
              </w:rPr>
              <w:instrText xml:space="preserve"> PAGEREF _Toc55976178 \h </w:instrText>
            </w:r>
            <w:r w:rsidR="0090309A">
              <w:rPr>
                <w:noProof/>
                <w:webHidden/>
              </w:rPr>
            </w:r>
            <w:r w:rsidR="0090309A">
              <w:rPr>
                <w:noProof/>
                <w:webHidden/>
              </w:rPr>
              <w:fldChar w:fldCharType="separate"/>
            </w:r>
            <w:r w:rsidR="009758AA">
              <w:rPr>
                <w:noProof/>
                <w:webHidden/>
              </w:rPr>
              <w:t>51</w:t>
            </w:r>
            <w:r w:rsidR="0090309A">
              <w:rPr>
                <w:noProof/>
                <w:webHidden/>
              </w:rPr>
              <w:fldChar w:fldCharType="end"/>
            </w:r>
          </w:hyperlink>
        </w:p>
        <w:p w14:paraId="669C84D8" w14:textId="1345C28F" w:rsidR="0090309A" w:rsidRDefault="00273F15">
          <w:pPr>
            <w:pStyle w:val="TOC3"/>
            <w:tabs>
              <w:tab w:val="left" w:pos="1320"/>
              <w:tab w:val="right" w:leader="dot" w:pos="9350"/>
            </w:tabs>
            <w:rPr>
              <w:rFonts w:asciiTheme="minorHAnsi" w:eastAsiaTheme="minorEastAsia" w:hAnsiTheme="minorHAnsi"/>
              <w:noProof/>
              <w:sz w:val="22"/>
            </w:rPr>
          </w:pPr>
          <w:hyperlink w:anchor="_Toc55976179" w:history="1">
            <w:r w:rsidR="0090309A" w:rsidRPr="00E04379">
              <w:rPr>
                <w:rStyle w:val="Hyperlink"/>
                <w:noProof/>
              </w:rPr>
              <w:t>3.3.3</w:t>
            </w:r>
            <w:r w:rsidR="0090309A">
              <w:rPr>
                <w:rFonts w:asciiTheme="minorHAnsi" w:eastAsiaTheme="minorEastAsia" w:hAnsiTheme="minorHAnsi"/>
                <w:noProof/>
                <w:sz w:val="22"/>
              </w:rPr>
              <w:tab/>
            </w:r>
            <w:r w:rsidR="0090309A" w:rsidRPr="00E04379">
              <w:rPr>
                <w:rStyle w:val="Hyperlink"/>
                <w:noProof/>
              </w:rPr>
              <w:t>The Multi Gated Unit explained as a pseudo-code algorithm</w:t>
            </w:r>
            <w:r w:rsidR="0090309A">
              <w:rPr>
                <w:noProof/>
                <w:webHidden/>
              </w:rPr>
              <w:tab/>
            </w:r>
            <w:r w:rsidR="0090309A">
              <w:rPr>
                <w:noProof/>
                <w:webHidden/>
              </w:rPr>
              <w:fldChar w:fldCharType="begin"/>
            </w:r>
            <w:r w:rsidR="0090309A">
              <w:rPr>
                <w:noProof/>
                <w:webHidden/>
              </w:rPr>
              <w:instrText xml:space="preserve"> PAGEREF _Toc55976179 \h </w:instrText>
            </w:r>
            <w:r w:rsidR="0090309A">
              <w:rPr>
                <w:noProof/>
                <w:webHidden/>
              </w:rPr>
            </w:r>
            <w:r w:rsidR="0090309A">
              <w:rPr>
                <w:noProof/>
                <w:webHidden/>
              </w:rPr>
              <w:fldChar w:fldCharType="separate"/>
            </w:r>
            <w:r w:rsidR="009758AA">
              <w:rPr>
                <w:noProof/>
                <w:webHidden/>
              </w:rPr>
              <w:t>57</w:t>
            </w:r>
            <w:r w:rsidR="0090309A">
              <w:rPr>
                <w:noProof/>
                <w:webHidden/>
              </w:rPr>
              <w:fldChar w:fldCharType="end"/>
            </w:r>
          </w:hyperlink>
        </w:p>
        <w:p w14:paraId="1DA14B08" w14:textId="6AF7AD45" w:rsidR="0090309A" w:rsidRDefault="00273F15">
          <w:pPr>
            <w:pStyle w:val="TOC3"/>
            <w:tabs>
              <w:tab w:val="left" w:pos="1320"/>
              <w:tab w:val="right" w:leader="dot" w:pos="9350"/>
            </w:tabs>
            <w:rPr>
              <w:rFonts w:asciiTheme="minorHAnsi" w:eastAsiaTheme="minorEastAsia" w:hAnsiTheme="minorHAnsi"/>
              <w:noProof/>
              <w:sz w:val="22"/>
            </w:rPr>
          </w:pPr>
          <w:hyperlink w:anchor="_Toc55976180" w:history="1">
            <w:r w:rsidR="0090309A" w:rsidRPr="00E04379">
              <w:rPr>
                <w:rStyle w:val="Hyperlink"/>
                <w:noProof/>
              </w:rPr>
              <w:t>3.3.4</w:t>
            </w:r>
            <w:r w:rsidR="0090309A">
              <w:rPr>
                <w:rFonts w:asciiTheme="minorHAnsi" w:eastAsiaTheme="minorEastAsia" w:hAnsiTheme="minorHAnsi"/>
                <w:noProof/>
                <w:sz w:val="22"/>
              </w:rPr>
              <w:tab/>
            </w:r>
            <w:r w:rsidR="0090309A" w:rsidRPr="00E04379">
              <w:rPr>
                <w:rStyle w:val="Hyperlink"/>
                <w:noProof/>
              </w:rPr>
              <w:t>Self-explain-ability capacity of MGU-based tensor graphs</w:t>
            </w:r>
            <w:r w:rsidR="0090309A">
              <w:rPr>
                <w:noProof/>
                <w:webHidden/>
              </w:rPr>
              <w:tab/>
            </w:r>
            <w:r w:rsidR="0090309A">
              <w:rPr>
                <w:noProof/>
                <w:webHidden/>
              </w:rPr>
              <w:fldChar w:fldCharType="begin"/>
            </w:r>
            <w:r w:rsidR="0090309A">
              <w:rPr>
                <w:noProof/>
                <w:webHidden/>
              </w:rPr>
              <w:instrText xml:space="preserve"> PAGEREF _Toc55976180 \h </w:instrText>
            </w:r>
            <w:r w:rsidR="0090309A">
              <w:rPr>
                <w:noProof/>
                <w:webHidden/>
              </w:rPr>
            </w:r>
            <w:r w:rsidR="0090309A">
              <w:rPr>
                <w:noProof/>
                <w:webHidden/>
              </w:rPr>
              <w:fldChar w:fldCharType="separate"/>
            </w:r>
            <w:r w:rsidR="009758AA">
              <w:rPr>
                <w:noProof/>
                <w:webHidden/>
              </w:rPr>
              <w:t>58</w:t>
            </w:r>
            <w:r w:rsidR="0090309A">
              <w:rPr>
                <w:noProof/>
                <w:webHidden/>
              </w:rPr>
              <w:fldChar w:fldCharType="end"/>
            </w:r>
          </w:hyperlink>
        </w:p>
        <w:p w14:paraId="4FC82F59" w14:textId="534F9CF3" w:rsidR="0090309A" w:rsidRDefault="00273F15">
          <w:pPr>
            <w:pStyle w:val="TOC2"/>
            <w:tabs>
              <w:tab w:val="left" w:pos="880"/>
              <w:tab w:val="right" w:leader="dot" w:pos="9350"/>
            </w:tabs>
            <w:rPr>
              <w:rFonts w:asciiTheme="minorHAnsi" w:eastAsiaTheme="minorEastAsia" w:hAnsiTheme="minorHAnsi"/>
              <w:noProof/>
              <w:sz w:val="22"/>
            </w:rPr>
          </w:pPr>
          <w:hyperlink w:anchor="_Toc55976181" w:history="1">
            <w:r w:rsidR="0090309A" w:rsidRPr="00E04379">
              <w:rPr>
                <w:rStyle w:val="Hyperlink"/>
                <w:rFonts w:cs="Times New Roman"/>
                <w:noProof/>
              </w:rPr>
              <w:t>3.4</w:t>
            </w:r>
            <w:r w:rsidR="0090309A">
              <w:rPr>
                <w:rFonts w:asciiTheme="minorHAnsi" w:eastAsiaTheme="minorEastAsia" w:hAnsiTheme="minorHAnsi"/>
                <w:noProof/>
                <w:sz w:val="22"/>
              </w:rPr>
              <w:tab/>
            </w:r>
            <w:r w:rsidR="0090309A" w:rsidRPr="00E04379">
              <w:rPr>
                <w:rStyle w:val="Hyperlink"/>
                <w:rFonts w:cs="Times New Roman"/>
                <w:noProof/>
              </w:rPr>
              <w:t>Pretrained vs cold-started models as starting points</w:t>
            </w:r>
            <w:r w:rsidR="0090309A">
              <w:rPr>
                <w:noProof/>
                <w:webHidden/>
              </w:rPr>
              <w:tab/>
            </w:r>
            <w:r w:rsidR="0090309A">
              <w:rPr>
                <w:noProof/>
                <w:webHidden/>
              </w:rPr>
              <w:fldChar w:fldCharType="begin"/>
            </w:r>
            <w:r w:rsidR="0090309A">
              <w:rPr>
                <w:noProof/>
                <w:webHidden/>
              </w:rPr>
              <w:instrText xml:space="preserve"> PAGEREF _Toc55976181 \h </w:instrText>
            </w:r>
            <w:r w:rsidR="0090309A">
              <w:rPr>
                <w:noProof/>
                <w:webHidden/>
              </w:rPr>
            </w:r>
            <w:r w:rsidR="0090309A">
              <w:rPr>
                <w:noProof/>
                <w:webHidden/>
              </w:rPr>
              <w:fldChar w:fldCharType="separate"/>
            </w:r>
            <w:r w:rsidR="009758AA">
              <w:rPr>
                <w:noProof/>
                <w:webHidden/>
              </w:rPr>
              <w:t>61</w:t>
            </w:r>
            <w:r w:rsidR="0090309A">
              <w:rPr>
                <w:noProof/>
                <w:webHidden/>
              </w:rPr>
              <w:fldChar w:fldCharType="end"/>
            </w:r>
          </w:hyperlink>
        </w:p>
        <w:p w14:paraId="4DCD4113" w14:textId="633A7859" w:rsidR="0090309A" w:rsidRDefault="00273F15">
          <w:pPr>
            <w:pStyle w:val="TOC2"/>
            <w:tabs>
              <w:tab w:val="left" w:pos="880"/>
              <w:tab w:val="right" w:leader="dot" w:pos="9350"/>
            </w:tabs>
            <w:rPr>
              <w:rFonts w:asciiTheme="minorHAnsi" w:eastAsiaTheme="minorEastAsia" w:hAnsiTheme="minorHAnsi"/>
              <w:noProof/>
              <w:sz w:val="22"/>
            </w:rPr>
          </w:pPr>
          <w:hyperlink w:anchor="_Toc55976182" w:history="1">
            <w:r w:rsidR="0090309A" w:rsidRPr="00E04379">
              <w:rPr>
                <w:rStyle w:val="Hyperlink"/>
                <w:rFonts w:cs="Times New Roman"/>
                <w:noProof/>
              </w:rPr>
              <w:t>3.5</w:t>
            </w:r>
            <w:r w:rsidR="0090309A">
              <w:rPr>
                <w:rFonts w:asciiTheme="minorHAnsi" w:eastAsiaTheme="minorEastAsia" w:hAnsiTheme="minorHAnsi"/>
                <w:noProof/>
                <w:sz w:val="22"/>
              </w:rPr>
              <w:tab/>
            </w:r>
            <w:r w:rsidR="0090309A" w:rsidRPr="00E04379">
              <w:rPr>
                <w:rStyle w:val="Hyperlink"/>
                <w:rFonts w:cs="Times New Roman"/>
                <w:noProof/>
              </w:rPr>
              <w:t>Natural (hand-drawn) vs artificial datasets (computer generated)</w:t>
            </w:r>
            <w:r w:rsidR="0090309A">
              <w:rPr>
                <w:noProof/>
                <w:webHidden/>
              </w:rPr>
              <w:tab/>
            </w:r>
            <w:r w:rsidR="0090309A">
              <w:rPr>
                <w:noProof/>
                <w:webHidden/>
              </w:rPr>
              <w:fldChar w:fldCharType="begin"/>
            </w:r>
            <w:r w:rsidR="0090309A">
              <w:rPr>
                <w:noProof/>
                <w:webHidden/>
              </w:rPr>
              <w:instrText xml:space="preserve"> PAGEREF _Toc55976182 \h </w:instrText>
            </w:r>
            <w:r w:rsidR="0090309A">
              <w:rPr>
                <w:noProof/>
                <w:webHidden/>
              </w:rPr>
            </w:r>
            <w:r w:rsidR="0090309A">
              <w:rPr>
                <w:noProof/>
                <w:webHidden/>
              </w:rPr>
              <w:fldChar w:fldCharType="separate"/>
            </w:r>
            <w:r w:rsidR="009758AA">
              <w:rPr>
                <w:noProof/>
                <w:webHidden/>
              </w:rPr>
              <w:t>62</w:t>
            </w:r>
            <w:r w:rsidR="0090309A">
              <w:rPr>
                <w:noProof/>
                <w:webHidden/>
              </w:rPr>
              <w:fldChar w:fldCharType="end"/>
            </w:r>
          </w:hyperlink>
        </w:p>
        <w:p w14:paraId="56464447" w14:textId="758CCB3E" w:rsidR="0090309A" w:rsidRDefault="00273F15">
          <w:pPr>
            <w:pStyle w:val="TOC3"/>
            <w:tabs>
              <w:tab w:val="left" w:pos="1320"/>
              <w:tab w:val="right" w:leader="dot" w:pos="9350"/>
            </w:tabs>
            <w:rPr>
              <w:rFonts w:asciiTheme="minorHAnsi" w:eastAsiaTheme="minorEastAsia" w:hAnsiTheme="minorHAnsi"/>
              <w:noProof/>
              <w:sz w:val="22"/>
            </w:rPr>
          </w:pPr>
          <w:hyperlink w:anchor="_Toc55976183" w:history="1">
            <w:r w:rsidR="0090309A" w:rsidRPr="00E04379">
              <w:rPr>
                <w:rStyle w:val="Hyperlink"/>
                <w:noProof/>
              </w:rPr>
              <w:t>3.5.1</w:t>
            </w:r>
            <w:r w:rsidR="0090309A">
              <w:rPr>
                <w:rFonts w:asciiTheme="minorHAnsi" w:eastAsiaTheme="minorEastAsia" w:hAnsiTheme="minorHAnsi"/>
                <w:noProof/>
                <w:sz w:val="22"/>
              </w:rPr>
              <w:tab/>
            </w:r>
            <w:r w:rsidR="0090309A" w:rsidRPr="00E04379">
              <w:rPr>
                <w:rStyle w:val="Hyperlink"/>
                <w:noProof/>
              </w:rPr>
              <w:t>The pros and cons of using human vs computer generated examples</w:t>
            </w:r>
            <w:r w:rsidR="0090309A">
              <w:rPr>
                <w:noProof/>
                <w:webHidden/>
              </w:rPr>
              <w:tab/>
            </w:r>
            <w:r w:rsidR="0090309A">
              <w:rPr>
                <w:noProof/>
                <w:webHidden/>
              </w:rPr>
              <w:fldChar w:fldCharType="begin"/>
            </w:r>
            <w:r w:rsidR="0090309A">
              <w:rPr>
                <w:noProof/>
                <w:webHidden/>
              </w:rPr>
              <w:instrText xml:space="preserve"> PAGEREF _Toc55976183 \h </w:instrText>
            </w:r>
            <w:r w:rsidR="0090309A">
              <w:rPr>
                <w:noProof/>
                <w:webHidden/>
              </w:rPr>
            </w:r>
            <w:r w:rsidR="0090309A">
              <w:rPr>
                <w:noProof/>
                <w:webHidden/>
              </w:rPr>
              <w:fldChar w:fldCharType="separate"/>
            </w:r>
            <w:r w:rsidR="009758AA">
              <w:rPr>
                <w:noProof/>
                <w:webHidden/>
              </w:rPr>
              <w:t>62</w:t>
            </w:r>
            <w:r w:rsidR="0090309A">
              <w:rPr>
                <w:noProof/>
                <w:webHidden/>
              </w:rPr>
              <w:fldChar w:fldCharType="end"/>
            </w:r>
          </w:hyperlink>
        </w:p>
        <w:p w14:paraId="60B6317B" w14:textId="742390D4" w:rsidR="0090309A" w:rsidRDefault="00273F15">
          <w:pPr>
            <w:pStyle w:val="TOC3"/>
            <w:tabs>
              <w:tab w:val="left" w:pos="1320"/>
              <w:tab w:val="right" w:leader="dot" w:pos="9350"/>
            </w:tabs>
            <w:rPr>
              <w:rFonts w:asciiTheme="minorHAnsi" w:eastAsiaTheme="minorEastAsia" w:hAnsiTheme="minorHAnsi"/>
              <w:noProof/>
              <w:sz w:val="22"/>
            </w:rPr>
          </w:pPr>
          <w:hyperlink w:anchor="_Toc55976184" w:history="1">
            <w:r w:rsidR="0090309A" w:rsidRPr="00E04379">
              <w:rPr>
                <w:rStyle w:val="Hyperlink"/>
                <w:noProof/>
              </w:rPr>
              <w:t>3.5.2</w:t>
            </w:r>
            <w:r w:rsidR="0090309A">
              <w:rPr>
                <w:rFonts w:asciiTheme="minorHAnsi" w:eastAsiaTheme="minorEastAsia" w:hAnsiTheme="minorHAnsi"/>
                <w:noProof/>
                <w:sz w:val="22"/>
              </w:rPr>
              <w:tab/>
            </w:r>
            <w:r w:rsidR="0090309A" w:rsidRPr="00E04379">
              <w:rPr>
                <w:rStyle w:val="Hyperlink"/>
                <w:noProof/>
              </w:rPr>
              <w:t>Dataset experimentation and generation procedure</w:t>
            </w:r>
            <w:r w:rsidR="0090309A">
              <w:rPr>
                <w:noProof/>
                <w:webHidden/>
              </w:rPr>
              <w:tab/>
            </w:r>
            <w:r w:rsidR="0090309A">
              <w:rPr>
                <w:noProof/>
                <w:webHidden/>
              </w:rPr>
              <w:fldChar w:fldCharType="begin"/>
            </w:r>
            <w:r w:rsidR="0090309A">
              <w:rPr>
                <w:noProof/>
                <w:webHidden/>
              </w:rPr>
              <w:instrText xml:space="preserve"> PAGEREF _Toc55976184 \h </w:instrText>
            </w:r>
            <w:r w:rsidR="0090309A">
              <w:rPr>
                <w:noProof/>
                <w:webHidden/>
              </w:rPr>
            </w:r>
            <w:r w:rsidR="0090309A">
              <w:rPr>
                <w:noProof/>
                <w:webHidden/>
              </w:rPr>
              <w:fldChar w:fldCharType="separate"/>
            </w:r>
            <w:r w:rsidR="009758AA">
              <w:rPr>
                <w:noProof/>
                <w:webHidden/>
              </w:rPr>
              <w:t>64</w:t>
            </w:r>
            <w:r w:rsidR="0090309A">
              <w:rPr>
                <w:noProof/>
                <w:webHidden/>
              </w:rPr>
              <w:fldChar w:fldCharType="end"/>
            </w:r>
          </w:hyperlink>
        </w:p>
        <w:p w14:paraId="489525C8" w14:textId="7F4908E1" w:rsidR="0090309A" w:rsidRDefault="00273F15">
          <w:pPr>
            <w:pStyle w:val="TOC2"/>
            <w:tabs>
              <w:tab w:val="left" w:pos="880"/>
              <w:tab w:val="right" w:leader="dot" w:pos="9350"/>
            </w:tabs>
            <w:rPr>
              <w:rFonts w:asciiTheme="minorHAnsi" w:eastAsiaTheme="minorEastAsia" w:hAnsiTheme="minorHAnsi"/>
              <w:noProof/>
              <w:sz w:val="22"/>
            </w:rPr>
          </w:pPr>
          <w:hyperlink w:anchor="_Toc55976185" w:history="1">
            <w:r w:rsidR="0090309A" w:rsidRPr="00E04379">
              <w:rPr>
                <w:rStyle w:val="Hyperlink"/>
                <w:rFonts w:cs="Times New Roman"/>
                <w:noProof/>
              </w:rPr>
              <w:t>3.6</w:t>
            </w:r>
            <w:r w:rsidR="0090309A">
              <w:rPr>
                <w:rFonts w:asciiTheme="minorHAnsi" w:eastAsiaTheme="minorEastAsia" w:hAnsiTheme="minorHAnsi"/>
                <w:noProof/>
                <w:sz w:val="22"/>
              </w:rPr>
              <w:tab/>
            </w:r>
            <w:r w:rsidR="0090309A" w:rsidRPr="00E04379">
              <w:rPr>
                <w:rStyle w:val="Hyperlink"/>
                <w:rFonts w:cs="Times New Roman"/>
                <w:noProof/>
              </w:rPr>
              <w:t>Final proposed architecture</w:t>
            </w:r>
            <w:r w:rsidR="0090309A">
              <w:rPr>
                <w:noProof/>
                <w:webHidden/>
              </w:rPr>
              <w:tab/>
            </w:r>
            <w:r w:rsidR="0090309A">
              <w:rPr>
                <w:noProof/>
                <w:webHidden/>
              </w:rPr>
              <w:fldChar w:fldCharType="begin"/>
            </w:r>
            <w:r w:rsidR="0090309A">
              <w:rPr>
                <w:noProof/>
                <w:webHidden/>
              </w:rPr>
              <w:instrText xml:space="preserve"> PAGEREF _Toc55976185 \h </w:instrText>
            </w:r>
            <w:r w:rsidR="0090309A">
              <w:rPr>
                <w:noProof/>
                <w:webHidden/>
              </w:rPr>
            </w:r>
            <w:r w:rsidR="0090309A">
              <w:rPr>
                <w:noProof/>
                <w:webHidden/>
              </w:rPr>
              <w:fldChar w:fldCharType="separate"/>
            </w:r>
            <w:r w:rsidR="009758AA">
              <w:rPr>
                <w:noProof/>
                <w:webHidden/>
              </w:rPr>
              <w:t>69</w:t>
            </w:r>
            <w:r w:rsidR="0090309A">
              <w:rPr>
                <w:noProof/>
                <w:webHidden/>
              </w:rPr>
              <w:fldChar w:fldCharType="end"/>
            </w:r>
          </w:hyperlink>
        </w:p>
        <w:p w14:paraId="1CD74B4A" w14:textId="3DF74DD9" w:rsidR="0090309A" w:rsidRDefault="00273F15">
          <w:pPr>
            <w:pStyle w:val="TOC3"/>
            <w:tabs>
              <w:tab w:val="left" w:pos="1320"/>
              <w:tab w:val="right" w:leader="dot" w:pos="9350"/>
            </w:tabs>
            <w:rPr>
              <w:rFonts w:asciiTheme="minorHAnsi" w:eastAsiaTheme="minorEastAsia" w:hAnsiTheme="minorHAnsi"/>
              <w:noProof/>
              <w:sz w:val="22"/>
            </w:rPr>
          </w:pPr>
          <w:hyperlink w:anchor="_Toc55976186" w:history="1">
            <w:r w:rsidR="0090309A" w:rsidRPr="00E04379">
              <w:rPr>
                <w:rStyle w:val="Hyperlink"/>
                <w:noProof/>
              </w:rPr>
              <w:t>3.6.1</w:t>
            </w:r>
            <w:r w:rsidR="0090309A">
              <w:rPr>
                <w:rFonts w:asciiTheme="minorHAnsi" w:eastAsiaTheme="minorEastAsia" w:hAnsiTheme="minorHAnsi"/>
                <w:noProof/>
                <w:sz w:val="22"/>
              </w:rPr>
              <w:tab/>
            </w:r>
            <w:r w:rsidR="0090309A" w:rsidRPr="00E04379">
              <w:rPr>
                <w:rStyle w:val="Hyperlink"/>
                <w:noProof/>
              </w:rPr>
              <w:t>Low section</w:t>
            </w:r>
            <w:r w:rsidR="0090309A">
              <w:rPr>
                <w:noProof/>
                <w:webHidden/>
              </w:rPr>
              <w:tab/>
            </w:r>
            <w:r w:rsidR="0090309A">
              <w:rPr>
                <w:noProof/>
                <w:webHidden/>
              </w:rPr>
              <w:fldChar w:fldCharType="begin"/>
            </w:r>
            <w:r w:rsidR="0090309A">
              <w:rPr>
                <w:noProof/>
                <w:webHidden/>
              </w:rPr>
              <w:instrText xml:space="preserve"> PAGEREF _Toc55976186 \h </w:instrText>
            </w:r>
            <w:r w:rsidR="0090309A">
              <w:rPr>
                <w:noProof/>
                <w:webHidden/>
              </w:rPr>
            </w:r>
            <w:r w:rsidR="0090309A">
              <w:rPr>
                <w:noProof/>
                <w:webHidden/>
              </w:rPr>
              <w:fldChar w:fldCharType="separate"/>
            </w:r>
            <w:r w:rsidR="009758AA">
              <w:rPr>
                <w:noProof/>
                <w:webHidden/>
              </w:rPr>
              <w:t>71</w:t>
            </w:r>
            <w:r w:rsidR="0090309A">
              <w:rPr>
                <w:noProof/>
                <w:webHidden/>
              </w:rPr>
              <w:fldChar w:fldCharType="end"/>
            </w:r>
          </w:hyperlink>
        </w:p>
        <w:p w14:paraId="0A70235D" w14:textId="62416E2F" w:rsidR="0090309A" w:rsidRDefault="00273F15">
          <w:pPr>
            <w:pStyle w:val="TOC3"/>
            <w:tabs>
              <w:tab w:val="left" w:pos="1320"/>
              <w:tab w:val="right" w:leader="dot" w:pos="9350"/>
            </w:tabs>
            <w:rPr>
              <w:rFonts w:asciiTheme="minorHAnsi" w:eastAsiaTheme="minorEastAsia" w:hAnsiTheme="minorHAnsi"/>
              <w:noProof/>
              <w:sz w:val="22"/>
            </w:rPr>
          </w:pPr>
          <w:hyperlink w:anchor="_Toc55976187" w:history="1">
            <w:r w:rsidR="0090309A" w:rsidRPr="00E04379">
              <w:rPr>
                <w:rStyle w:val="Hyperlink"/>
                <w:noProof/>
              </w:rPr>
              <w:t>3.6.2</w:t>
            </w:r>
            <w:r w:rsidR="0090309A">
              <w:rPr>
                <w:rFonts w:asciiTheme="minorHAnsi" w:eastAsiaTheme="minorEastAsia" w:hAnsiTheme="minorHAnsi"/>
                <w:noProof/>
                <w:sz w:val="22"/>
              </w:rPr>
              <w:tab/>
            </w:r>
            <w:r w:rsidR="0090309A" w:rsidRPr="00E04379">
              <w:rPr>
                <w:rStyle w:val="Hyperlink"/>
                <w:noProof/>
              </w:rPr>
              <w:t>High section</w:t>
            </w:r>
            <w:r w:rsidR="0090309A">
              <w:rPr>
                <w:noProof/>
                <w:webHidden/>
              </w:rPr>
              <w:tab/>
            </w:r>
            <w:r w:rsidR="0090309A">
              <w:rPr>
                <w:noProof/>
                <w:webHidden/>
              </w:rPr>
              <w:fldChar w:fldCharType="begin"/>
            </w:r>
            <w:r w:rsidR="0090309A">
              <w:rPr>
                <w:noProof/>
                <w:webHidden/>
              </w:rPr>
              <w:instrText xml:space="preserve"> PAGEREF _Toc55976187 \h </w:instrText>
            </w:r>
            <w:r w:rsidR="0090309A">
              <w:rPr>
                <w:noProof/>
                <w:webHidden/>
              </w:rPr>
            </w:r>
            <w:r w:rsidR="0090309A">
              <w:rPr>
                <w:noProof/>
                <w:webHidden/>
              </w:rPr>
              <w:fldChar w:fldCharType="separate"/>
            </w:r>
            <w:r w:rsidR="009758AA">
              <w:rPr>
                <w:noProof/>
                <w:webHidden/>
              </w:rPr>
              <w:t>73</w:t>
            </w:r>
            <w:r w:rsidR="0090309A">
              <w:rPr>
                <w:noProof/>
                <w:webHidden/>
              </w:rPr>
              <w:fldChar w:fldCharType="end"/>
            </w:r>
          </w:hyperlink>
        </w:p>
        <w:p w14:paraId="0B095339" w14:textId="6D5DD794" w:rsidR="0090309A" w:rsidRDefault="00273F15">
          <w:pPr>
            <w:pStyle w:val="TOC3"/>
            <w:tabs>
              <w:tab w:val="left" w:pos="1320"/>
              <w:tab w:val="right" w:leader="dot" w:pos="9350"/>
            </w:tabs>
            <w:rPr>
              <w:rFonts w:asciiTheme="minorHAnsi" w:eastAsiaTheme="minorEastAsia" w:hAnsiTheme="minorHAnsi"/>
              <w:noProof/>
              <w:sz w:val="22"/>
            </w:rPr>
          </w:pPr>
          <w:hyperlink w:anchor="_Toc55976188" w:history="1">
            <w:r w:rsidR="0090309A" w:rsidRPr="00E04379">
              <w:rPr>
                <w:rStyle w:val="Hyperlink"/>
                <w:noProof/>
              </w:rPr>
              <w:t>3.6.3</w:t>
            </w:r>
            <w:r w:rsidR="0090309A">
              <w:rPr>
                <w:rFonts w:asciiTheme="minorHAnsi" w:eastAsiaTheme="minorEastAsia" w:hAnsiTheme="minorHAnsi"/>
                <w:noProof/>
                <w:sz w:val="22"/>
              </w:rPr>
              <w:tab/>
            </w:r>
            <w:r w:rsidR="0090309A" w:rsidRPr="00E04379">
              <w:rPr>
                <w:rStyle w:val="Hyperlink"/>
                <w:noProof/>
              </w:rPr>
              <w:t>Script decoder graph</w:t>
            </w:r>
            <w:r w:rsidR="0090309A">
              <w:rPr>
                <w:noProof/>
                <w:webHidden/>
              </w:rPr>
              <w:tab/>
            </w:r>
            <w:r w:rsidR="0090309A">
              <w:rPr>
                <w:noProof/>
                <w:webHidden/>
              </w:rPr>
              <w:fldChar w:fldCharType="begin"/>
            </w:r>
            <w:r w:rsidR="0090309A">
              <w:rPr>
                <w:noProof/>
                <w:webHidden/>
              </w:rPr>
              <w:instrText xml:space="preserve"> PAGEREF _Toc55976188 \h </w:instrText>
            </w:r>
            <w:r w:rsidR="0090309A">
              <w:rPr>
                <w:noProof/>
                <w:webHidden/>
              </w:rPr>
            </w:r>
            <w:r w:rsidR="0090309A">
              <w:rPr>
                <w:noProof/>
                <w:webHidden/>
              </w:rPr>
              <w:fldChar w:fldCharType="separate"/>
            </w:r>
            <w:r w:rsidR="009758AA">
              <w:rPr>
                <w:noProof/>
                <w:webHidden/>
              </w:rPr>
              <w:t>78</w:t>
            </w:r>
            <w:r w:rsidR="0090309A">
              <w:rPr>
                <w:noProof/>
                <w:webHidden/>
              </w:rPr>
              <w:fldChar w:fldCharType="end"/>
            </w:r>
          </w:hyperlink>
        </w:p>
        <w:p w14:paraId="7FCA5A2A" w14:textId="3E04E6DF" w:rsidR="0090309A" w:rsidRDefault="00273F15">
          <w:pPr>
            <w:pStyle w:val="TOC2"/>
            <w:tabs>
              <w:tab w:val="left" w:pos="880"/>
              <w:tab w:val="right" w:leader="dot" w:pos="9350"/>
            </w:tabs>
            <w:rPr>
              <w:rFonts w:asciiTheme="minorHAnsi" w:eastAsiaTheme="minorEastAsia" w:hAnsiTheme="minorHAnsi"/>
              <w:noProof/>
              <w:sz w:val="22"/>
            </w:rPr>
          </w:pPr>
          <w:hyperlink w:anchor="_Toc55976189" w:history="1">
            <w:r w:rsidR="0090309A" w:rsidRPr="00E04379">
              <w:rPr>
                <w:rStyle w:val="Hyperlink"/>
                <w:rFonts w:cs="Times New Roman"/>
                <w:noProof/>
              </w:rPr>
              <w:t>3.7</w:t>
            </w:r>
            <w:r w:rsidR="0090309A">
              <w:rPr>
                <w:rFonts w:asciiTheme="minorHAnsi" w:eastAsiaTheme="minorEastAsia" w:hAnsiTheme="minorHAnsi"/>
                <w:noProof/>
                <w:sz w:val="22"/>
              </w:rPr>
              <w:tab/>
            </w:r>
            <w:r w:rsidR="0090309A" w:rsidRPr="00E04379">
              <w:rPr>
                <w:rStyle w:val="Hyperlink"/>
                <w:rFonts w:cs="Times New Roman"/>
                <w:noProof/>
              </w:rPr>
              <w:t>Model optimization process</w:t>
            </w:r>
            <w:r w:rsidR="0090309A">
              <w:rPr>
                <w:noProof/>
                <w:webHidden/>
              </w:rPr>
              <w:tab/>
            </w:r>
            <w:r w:rsidR="0090309A">
              <w:rPr>
                <w:noProof/>
                <w:webHidden/>
              </w:rPr>
              <w:fldChar w:fldCharType="begin"/>
            </w:r>
            <w:r w:rsidR="0090309A">
              <w:rPr>
                <w:noProof/>
                <w:webHidden/>
              </w:rPr>
              <w:instrText xml:space="preserve"> PAGEREF _Toc55976189 \h </w:instrText>
            </w:r>
            <w:r w:rsidR="0090309A">
              <w:rPr>
                <w:noProof/>
                <w:webHidden/>
              </w:rPr>
            </w:r>
            <w:r w:rsidR="0090309A">
              <w:rPr>
                <w:noProof/>
                <w:webHidden/>
              </w:rPr>
              <w:fldChar w:fldCharType="separate"/>
            </w:r>
            <w:r w:rsidR="009758AA">
              <w:rPr>
                <w:noProof/>
                <w:webHidden/>
              </w:rPr>
              <w:t>79</w:t>
            </w:r>
            <w:r w:rsidR="0090309A">
              <w:rPr>
                <w:noProof/>
                <w:webHidden/>
              </w:rPr>
              <w:fldChar w:fldCharType="end"/>
            </w:r>
          </w:hyperlink>
        </w:p>
        <w:p w14:paraId="10F200C3" w14:textId="424AABE9" w:rsidR="0090309A" w:rsidRDefault="00273F15">
          <w:pPr>
            <w:pStyle w:val="TOC3"/>
            <w:tabs>
              <w:tab w:val="left" w:pos="1320"/>
              <w:tab w:val="right" w:leader="dot" w:pos="9350"/>
            </w:tabs>
            <w:rPr>
              <w:rFonts w:asciiTheme="minorHAnsi" w:eastAsiaTheme="minorEastAsia" w:hAnsiTheme="minorHAnsi"/>
              <w:noProof/>
              <w:sz w:val="22"/>
            </w:rPr>
          </w:pPr>
          <w:hyperlink w:anchor="_Toc55976190" w:history="1">
            <w:r w:rsidR="0090309A" w:rsidRPr="00E04379">
              <w:rPr>
                <w:rStyle w:val="Hyperlink"/>
                <w:noProof/>
              </w:rPr>
              <w:t>3.7.1</w:t>
            </w:r>
            <w:r w:rsidR="0090309A">
              <w:rPr>
                <w:rFonts w:asciiTheme="minorHAnsi" w:eastAsiaTheme="minorEastAsia" w:hAnsiTheme="minorHAnsi"/>
                <w:noProof/>
                <w:sz w:val="22"/>
              </w:rPr>
              <w:tab/>
            </w:r>
            <w:r w:rsidR="0090309A" w:rsidRPr="00E04379">
              <w:rPr>
                <w:rStyle w:val="Hyperlink"/>
                <w:noProof/>
              </w:rPr>
              <w:t>The convolutional graph training</w:t>
            </w:r>
            <w:r w:rsidR="0090309A">
              <w:rPr>
                <w:noProof/>
                <w:webHidden/>
              </w:rPr>
              <w:tab/>
            </w:r>
            <w:r w:rsidR="0090309A">
              <w:rPr>
                <w:noProof/>
                <w:webHidden/>
              </w:rPr>
              <w:fldChar w:fldCharType="begin"/>
            </w:r>
            <w:r w:rsidR="0090309A">
              <w:rPr>
                <w:noProof/>
                <w:webHidden/>
              </w:rPr>
              <w:instrText xml:space="preserve"> PAGEREF _Toc55976190 \h </w:instrText>
            </w:r>
            <w:r w:rsidR="0090309A">
              <w:rPr>
                <w:noProof/>
                <w:webHidden/>
              </w:rPr>
            </w:r>
            <w:r w:rsidR="0090309A">
              <w:rPr>
                <w:noProof/>
                <w:webHidden/>
              </w:rPr>
              <w:fldChar w:fldCharType="separate"/>
            </w:r>
            <w:r w:rsidR="009758AA">
              <w:rPr>
                <w:noProof/>
                <w:webHidden/>
              </w:rPr>
              <w:t>79</w:t>
            </w:r>
            <w:r w:rsidR="0090309A">
              <w:rPr>
                <w:noProof/>
                <w:webHidden/>
              </w:rPr>
              <w:fldChar w:fldCharType="end"/>
            </w:r>
          </w:hyperlink>
        </w:p>
        <w:p w14:paraId="2F13E3ED" w14:textId="557671F3" w:rsidR="0090309A" w:rsidRDefault="00273F15">
          <w:pPr>
            <w:pStyle w:val="TOC3"/>
            <w:tabs>
              <w:tab w:val="left" w:pos="1320"/>
              <w:tab w:val="right" w:leader="dot" w:pos="9350"/>
            </w:tabs>
            <w:rPr>
              <w:rFonts w:asciiTheme="minorHAnsi" w:eastAsiaTheme="minorEastAsia" w:hAnsiTheme="minorHAnsi"/>
              <w:noProof/>
              <w:sz w:val="22"/>
            </w:rPr>
          </w:pPr>
          <w:hyperlink w:anchor="_Toc55976191" w:history="1">
            <w:r w:rsidR="0090309A" w:rsidRPr="00E04379">
              <w:rPr>
                <w:rStyle w:val="Hyperlink"/>
                <w:noProof/>
              </w:rPr>
              <w:t>3.7.2</w:t>
            </w:r>
            <w:r w:rsidR="0090309A">
              <w:rPr>
                <w:rFonts w:asciiTheme="minorHAnsi" w:eastAsiaTheme="minorEastAsia" w:hAnsiTheme="minorHAnsi"/>
                <w:noProof/>
                <w:sz w:val="22"/>
              </w:rPr>
              <w:tab/>
            </w:r>
            <w:r w:rsidR="0090309A" w:rsidRPr="00E04379">
              <w:rPr>
                <w:rStyle w:val="Hyperlink"/>
                <w:noProof/>
              </w:rPr>
              <w:t>The recurrent graph training</w:t>
            </w:r>
            <w:r w:rsidR="0090309A">
              <w:rPr>
                <w:noProof/>
                <w:webHidden/>
              </w:rPr>
              <w:tab/>
            </w:r>
            <w:r w:rsidR="0090309A">
              <w:rPr>
                <w:noProof/>
                <w:webHidden/>
              </w:rPr>
              <w:fldChar w:fldCharType="begin"/>
            </w:r>
            <w:r w:rsidR="0090309A">
              <w:rPr>
                <w:noProof/>
                <w:webHidden/>
              </w:rPr>
              <w:instrText xml:space="preserve"> PAGEREF _Toc55976191 \h </w:instrText>
            </w:r>
            <w:r w:rsidR="0090309A">
              <w:rPr>
                <w:noProof/>
                <w:webHidden/>
              </w:rPr>
            </w:r>
            <w:r w:rsidR="0090309A">
              <w:rPr>
                <w:noProof/>
                <w:webHidden/>
              </w:rPr>
              <w:fldChar w:fldCharType="separate"/>
            </w:r>
            <w:r w:rsidR="009758AA">
              <w:rPr>
                <w:noProof/>
                <w:webHidden/>
              </w:rPr>
              <w:t>80</w:t>
            </w:r>
            <w:r w:rsidR="0090309A">
              <w:rPr>
                <w:noProof/>
                <w:webHidden/>
              </w:rPr>
              <w:fldChar w:fldCharType="end"/>
            </w:r>
          </w:hyperlink>
        </w:p>
        <w:p w14:paraId="291BBF95" w14:textId="27B40F7A" w:rsidR="0090309A" w:rsidRDefault="00273F15">
          <w:pPr>
            <w:pStyle w:val="TOC3"/>
            <w:tabs>
              <w:tab w:val="left" w:pos="1320"/>
              <w:tab w:val="right" w:leader="dot" w:pos="9350"/>
            </w:tabs>
            <w:rPr>
              <w:rFonts w:asciiTheme="minorHAnsi" w:eastAsiaTheme="minorEastAsia" w:hAnsiTheme="minorHAnsi"/>
              <w:noProof/>
              <w:sz w:val="22"/>
            </w:rPr>
          </w:pPr>
          <w:hyperlink w:anchor="_Toc55976192" w:history="1">
            <w:r w:rsidR="0090309A" w:rsidRPr="00E04379">
              <w:rPr>
                <w:rStyle w:val="Hyperlink"/>
                <w:noProof/>
              </w:rPr>
              <w:t>3.7.3</w:t>
            </w:r>
            <w:r w:rsidR="0090309A">
              <w:rPr>
                <w:rFonts w:asciiTheme="minorHAnsi" w:eastAsiaTheme="minorEastAsia" w:hAnsiTheme="minorHAnsi"/>
                <w:noProof/>
                <w:sz w:val="22"/>
              </w:rPr>
              <w:tab/>
            </w:r>
            <w:r w:rsidR="0090309A" w:rsidRPr="00E04379">
              <w:rPr>
                <w:rStyle w:val="Hyperlink"/>
                <w:noProof/>
              </w:rPr>
              <w:t>Attention always pays off</w:t>
            </w:r>
            <w:r w:rsidR="0090309A">
              <w:rPr>
                <w:noProof/>
                <w:webHidden/>
              </w:rPr>
              <w:tab/>
            </w:r>
            <w:r w:rsidR="0090309A">
              <w:rPr>
                <w:noProof/>
                <w:webHidden/>
              </w:rPr>
              <w:fldChar w:fldCharType="begin"/>
            </w:r>
            <w:r w:rsidR="0090309A">
              <w:rPr>
                <w:noProof/>
                <w:webHidden/>
              </w:rPr>
              <w:instrText xml:space="preserve"> PAGEREF _Toc55976192 \h </w:instrText>
            </w:r>
            <w:r w:rsidR="0090309A">
              <w:rPr>
                <w:noProof/>
                <w:webHidden/>
              </w:rPr>
            </w:r>
            <w:r w:rsidR="0090309A">
              <w:rPr>
                <w:noProof/>
                <w:webHidden/>
              </w:rPr>
              <w:fldChar w:fldCharType="separate"/>
            </w:r>
            <w:r w:rsidR="009758AA">
              <w:rPr>
                <w:noProof/>
                <w:webHidden/>
              </w:rPr>
              <w:t>81</w:t>
            </w:r>
            <w:r w:rsidR="0090309A">
              <w:rPr>
                <w:noProof/>
                <w:webHidden/>
              </w:rPr>
              <w:fldChar w:fldCharType="end"/>
            </w:r>
          </w:hyperlink>
        </w:p>
        <w:p w14:paraId="289191B8" w14:textId="5CBC6749" w:rsidR="0090309A" w:rsidRDefault="00273F15">
          <w:pPr>
            <w:pStyle w:val="TOC1"/>
            <w:tabs>
              <w:tab w:val="left" w:pos="440"/>
              <w:tab w:val="right" w:leader="dot" w:pos="9350"/>
            </w:tabs>
            <w:rPr>
              <w:rFonts w:asciiTheme="minorHAnsi" w:eastAsiaTheme="minorEastAsia" w:hAnsiTheme="minorHAnsi"/>
              <w:noProof/>
              <w:sz w:val="22"/>
            </w:rPr>
          </w:pPr>
          <w:hyperlink w:anchor="_Toc55976193" w:history="1">
            <w:r w:rsidR="0090309A" w:rsidRPr="00E04379">
              <w:rPr>
                <w:rStyle w:val="Hyperlink"/>
                <w:rFonts w:cs="Times New Roman"/>
                <w:i/>
                <w:iCs/>
                <w:noProof/>
              </w:rPr>
              <w:t>4</w:t>
            </w:r>
            <w:r w:rsidR="0090309A">
              <w:rPr>
                <w:rFonts w:asciiTheme="minorHAnsi" w:eastAsiaTheme="minorEastAsia" w:hAnsiTheme="minorHAnsi"/>
                <w:noProof/>
                <w:sz w:val="22"/>
              </w:rPr>
              <w:tab/>
            </w:r>
            <w:r w:rsidR="0090309A" w:rsidRPr="00E04379">
              <w:rPr>
                <w:rStyle w:val="Hyperlink"/>
                <w:rFonts w:cs="Times New Roman"/>
                <w:noProof/>
              </w:rPr>
              <w:t xml:space="preserve">Experimental implementation, execution and evaluation </w:t>
            </w:r>
            <w:r w:rsidR="0090309A" w:rsidRPr="00E04379">
              <w:rPr>
                <w:rStyle w:val="Hyperlink"/>
                <w:rFonts w:cs="Times New Roman"/>
                <w:i/>
                <w:iCs/>
                <w:noProof/>
              </w:rPr>
              <w:t>(completed 75%)</w:t>
            </w:r>
            <w:r w:rsidR="0090309A">
              <w:rPr>
                <w:noProof/>
                <w:webHidden/>
              </w:rPr>
              <w:tab/>
            </w:r>
            <w:r w:rsidR="0090309A">
              <w:rPr>
                <w:noProof/>
                <w:webHidden/>
              </w:rPr>
              <w:fldChar w:fldCharType="begin"/>
            </w:r>
            <w:r w:rsidR="0090309A">
              <w:rPr>
                <w:noProof/>
                <w:webHidden/>
              </w:rPr>
              <w:instrText xml:space="preserve"> PAGEREF _Toc55976193 \h </w:instrText>
            </w:r>
            <w:r w:rsidR="0090309A">
              <w:rPr>
                <w:noProof/>
                <w:webHidden/>
              </w:rPr>
            </w:r>
            <w:r w:rsidR="0090309A">
              <w:rPr>
                <w:noProof/>
                <w:webHidden/>
              </w:rPr>
              <w:fldChar w:fldCharType="separate"/>
            </w:r>
            <w:r w:rsidR="009758AA">
              <w:rPr>
                <w:noProof/>
                <w:webHidden/>
              </w:rPr>
              <w:t>82</w:t>
            </w:r>
            <w:r w:rsidR="0090309A">
              <w:rPr>
                <w:noProof/>
                <w:webHidden/>
              </w:rPr>
              <w:fldChar w:fldCharType="end"/>
            </w:r>
          </w:hyperlink>
        </w:p>
        <w:p w14:paraId="73900A78" w14:textId="3F4D9295" w:rsidR="0090309A" w:rsidRDefault="00273F15">
          <w:pPr>
            <w:pStyle w:val="TOC2"/>
            <w:tabs>
              <w:tab w:val="left" w:pos="880"/>
              <w:tab w:val="right" w:leader="dot" w:pos="9350"/>
            </w:tabs>
            <w:rPr>
              <w:rFonts w:asciiTheme="minorHAnsi" w:eastAsiaTheme="minorEastAsia" w:hAnsiTheme="minorHAnsi"/>
              <w:noProof/>
              <w:sz w:val="22"/>
            </w:rPr>
          </w:pPr>
          <w:hyperlink w:anchor="_Toc55976194" w:history="1">
            <w:r w:rsidR="0090309A" w:rsidRPr="00E04379">
              <w:rPr>
                <w:rStyle w:val="Hyperlink"/>
                <w:rFonts w:cs="Times New Roman"/>
                <w:noProof/>
              </w:rPr>
              <w:t>4.1</w:t>
            </w:r>
            <w:r w:rsidR="0090309A">
              <w:rPr>
                <w:rFonts w:asciiTheme="minorHAnsi" w:eastAsiaTheme="minorEastAsia" w:hAnsiTheme="minorHAnsi"/>
                <w:noProof/>
                <w:sz w:val="22"/>
              </w:rPr>
              <w:tab/>
            </w:r>
            <w:r w:rsidR="0090309A" w:rsidRPr="00E04379">
              <w:rPr>
                <w:rStyle w:val="Hyperlink"/>
                <w:rFonts w:cs="Times New Roman"/>
                <w:noProof/>
              </w:rPr>
              <w:t>Experiment execution environment</w:t>
            </w:r>
            <w:r w:rsidR="0090309A">
              <w:rPr>
                <w:noProof/>
                <w:webHidden/>
              </w:rPr>
              <w:tab/>
            </w:r>
            <w:r w:rsidR="0090309A">
              <w:rPr>
                <w:noProof/>
                <w:webHidden/>
              </w:rPr>
              <w:fldChar w:fldCharType="begin"/>
            </w:r>
            <w:r w:rsidR="0090309A">
              <w:rPr>
                <w:noProof/>
                <w:webHidden/>
              </w:rPr>
              <w:instrText xml:space="preserve"> PAGEREF _Toc55976194 \h </w:instrText>
            </w:r>
            <w:r w:rsidR="0090309A">
              <w:rPr>
                <w:noProof/>
                <w:webHidden/>
              </w:rPr>
            </w:r>
            <w:r w:rsidR="0090309A">
              <w:rPr>
                <w:noProof/>
                <w:webHidden/>
              </w:rPr>
              <w:fldChar w:fldCharType="separate"/>
            </w:r>
            <w:r w:rsidR="009758AA">
              <w:rPr>
                <w:noProof/>
                <w:webHidden/>
              </w:rPr>
              <w:t>82</w:t>
            </w:r>
            <w:r w:rsidR="0090309A">
              <w:rPr>
                <w:noProof/>
                <w:webHidden/>
              </w:rPr>
              <w:fldChar w:fldCharType="end"/>
            </w:r>
          </w:hyperlink>
        </w:p>
        <w:p w14:paraId="77EE9A7F" w14:textId="1381B77D" w:rsidR="0090309A" w:rsidRDefault="00273F15">
          <w:pPr>
            <w:pStyle w:val="TOC2"/>
            <w:tabs>
              <w:tab w:val="left" w:pos="880"/>
              <w:tab w:val="right" w:leader="dot" w:pos="9350"/>
            </w:tabs>
            <w:rPr>
              <w:rFonts w:asciiTheme="minorHAnsi" w:eastAsiaTheme="minorEastAsia" w:hAnsiTheme="minorHAnsi"/>
              <w:noProof/>
              <w:sz w:val="22"/>
            </w:rPr>
          </w:pPr>
          <w:hyperlink w:anchor="_Toc55976195" w:history="1">
            <w:r w:rsidR="0090309A" w:rsidRPr="00E04379">
              <w:rPr>
                <w:rStyle w:val="Hyperlink"/>
                <w:rFonts w:cs="Times New Roman"/>
                <w:noProof/>
              </w:rPr>
              <w:t>4.2</w:t>
            </w:r>
            <w:r w:rsidR="0090309A">
              <w:rPr>
                <w:rFonts w:asciiTheme="minorHAnsi" w:eastAsiaTheme="minorEastAsia" w:hAnsiTheme="minorHAnsi"/>
                <w:noProof/>
                <w:sz w:val="22"/>
              </w:rPr>
              <w:tab/>
            </w:r>
            <w:r w:rsidR="0090309A" w:rsidRPr="00E04379">
              <w:rPr>
                <w:rStyle w:val="Hyperlink"/>
                <w:rFonts w:cs="Times New Roman"/>
                <w:noProof/>
              </w:rPr>
              <w:t>Operationalization approach</w:t>
            </w:r>
            <w:r w:rsidR="0090309A">
              <w:rPr>
                <w:noProof/>
                <w:webHidden/>
              </w:rPr>
              <w:tab/>
            </w:r>
            <w:r w:rsidR="0090309A">
              <w:rPr>
                <w:noProof/>
                <w:webHidden/>
              </w:rPr>
              <w:fldChar w:fldCharType="begin"/>
            </w:r>
            <w:r w:rsidR="0090309A">
              <w:rPr>
                <w:noProof/>
                <w:webHidden/>
              </w:rPr>
              <w:instrText xml:space="preserve"> PAGEREF _Toc55976195 \h </w:instrText>
            </w:r>
            <w:r w:rsidR="0090309A">
              <w:rPr>
                <w:noProof/>
                <w:webHidden/>
              </w:rPr>
            </w:r>
            <w:r w:rsidR="0090309A">
              <w:rPr>
                <w:noProof/>
                <w:webHidden/>
              </w:rPr>
              <w:fldChar w:fldCharType="separate"/>
            </w:r>
            <w:r w:rsidR="009758AA">
              <w:rPr>
                <w:noProof/>
                <w:webHidden/>
              </w:rPr>
              <w:t>83</w:t>
            </w:r>
            <w:r w:rsidR="0090309A">
              <w:rPr>
                <w:noProof/>
                <w:webHidden/>
              </w:rPr>
              <w:fldChar w:fldCharType="end"/>
            </w:r>
          </w:hyperlink>
        </w:p>
        <w:p w14:paraId="17A9F28D" w14:textId="3ED5D025" w:rsidR="0090309A" w:rsidRDefault="00273F15">
          <w:pPr>
            <w:pStyle w:val="TOC2"/>
            <w:tabs>
              <w:tab w:val="left" w:pos="880"/>
              <w:tab w:val="right" w:leader="dot" w:pos="9350"/>
            </w:tabs>
            <w:rPr>
              <w:rFonts w:asciiTheme="minorHAnsi" w:eastAsiaTheme="minorEastAsia" w:hAnsiTheme="minorHAnsi"/>
              <w:noProof/>
              <w:sz w:val="22"/>
            </w:rPr>
          </w:pPr>
          <w:hyperlink w:anchor="_Toc55976196" w:history="1">
            <w:r w:rsidR="0090309A" w:rsidRPr="00E04379">
              <w:rPr>
                <w:rStyle w:val="Hyperlink"/>
                <w:rFonts w:cs="Times New Roman"/>
                <w:noProof/>
              </w:rPr>
              <w:t>4.3</w:t>
            </w:r>
            <w:r w:rsidR="0090309A">
              <w:rPr>
                <w:rFonts w:asciiTheme="minorHAnsi" w:eastAsiaTheme="minorEastAsia" w:hAnsiTheme="minorHAnsi"/>
                <w:noProof/>
                <w:sz w:val="22"/>
              </w:rPr>
              <w:tab/>
            </w:r>
            <w:r w:rsidR="0090309A" w:rsidRPr="00E04379">
              <w:rPr>
                <w:rStyle w:val="Hyperlink"/>
                <w:rFonts w:cs="Times New Roman"/>
                <w:noProof/>
              </w:rPr>
              <w:t>Experimental results analysis</w:t>
            </w:r>
            <w:r w:rsidR="0090309A">
              <w:rPr>
                <w:noProof/>
                <w:webHidden/>
              </w:rPr>
              <w:tab/>
            </w:r>
            <w:r w:rsidR="0090309A">
              <w:rPr>
                <w:noProof/>
                <w:webHidden/>
              </w:rPr>
              <w:fldChar w:fldCharType="begin"/>
            </w:r>
            <w:r w:rsidR="0090309A">
              <w:rPr>
                <w:noProof/>
                <w:webHidden/>
              </w:rPr>
              <w:instrText xml:space="preserve"> PAGEREF _Toc55976196 \h </w:instrText>
            </w:r>
            <w:r w:rsidR="0090309A">
              <w:rPr>
                <w:noProof/>
                <w:webHidden/>
              </w:rPr>
            </w:r>
            <w:r w:rsidR="0090309A">
              <w:rPr>
                <w:noProof/>
                <w:webHidden/>
              </w:rPr>
              <w:fldChar w:fldCharType="separate"/>
            </w:r>
            <w:r w:rsidR="009758AA">
              <w:rPr>
                <w:noProof/>
                <w:webHidden/>
              </w:rPr>
              <w:t>84</w:t>
            </w:r>
            <w:r w:rsidR="0090309A">
              <w:rPr>
                <w:noProof/>
                <w:webHidden/>
              </w:rPr>
              <w:fldChar w:fldCharType="end"/>
            </w:r>
          </w:hyperlink>
        </w:p>
        <w:p w14:paraId="6DCABACD" w14:textId="0B65A625" w:rsidR="0090309A" w:rsidRDefault="00273F15">
          <w:pPr>
            <w:pStyle w:val="TOC3"/>
            <w:tabs>
              <w:tab w:val="left" w:pos="1320"/>
              <w:tab w:val="right" w:leader="dot" w:pos="9350"/>
            </w:tabs>
            <w:rPr>
              <w:rFonts w:asciiTheme="minorHAnsi" w:eastAsiaTheme="minorEastAsia" w:hAnsiTheme="minorHAnsi"/>
              <w:noProof/>
              <w:sz w:val="22"/>
            </w:rPr>
          </w:pPr>
          <w:hyperlink w:anchor="_Toc55976197" w:history="1">
            <w:r w:rsidR="0090309A" w:rsidRPr="00E04379">
              <w:rPr>
                <w:rStyle w:val="Hyperlink"/>
                <w:noProof/>
              </w:rPr>
              <w:t>4.3.1</w:t>
            </w:r>
            <w:r w:rsidR="0090309A">
              <w:rPr>
                <w:rFonts w:asciiTheme="minorHAnsi" w:eastAsiaTheme="minorEastAsia" w:hAnsiTheme="minorHAnsi"/>
                <w:noProof/>
                <w:sz w:val="22"/>
              </w:rPr>
              <w:tab/>
            </w:r>
            <w:r w:rsidR="0090309A" w:rsidRPr="00E04379">
              <w:rPr>
                <w:rStyle w:val="Hyperlink"/>
                <w:noProof/>
              </w:rPr>
              <w:t>Analysis and comparison of MGU sub-graph performance</w:t>
            </w:r>
            <w:r w:rsidR="0090309A">
              <w:rPr>
                <w:noProof/>
                <w:webHidden/>
              </w:rPr>
              <w:tab/>
            </w:r>
            <w:r w:rsidR="0090309A">
              <w:rPr>
                <w:noProof/>
                <w:webHidden/>
              </w:rPr>
              <w:fldChar w:fldCharType="begin"/>
            </w:r>
            <w:r w:rsidR="0090309A">
              <w:rPr>
                <w:noProof/>
                <w:webHidden/>
              </w:rPr>
              <w:instrText xml:space="preserve"> PAGEREF _Toc55976197 \h </w:instrText>
            </w:r>
            <w:r w:rsidR="0090309A">
              <w:rPr>
                <w:noProof/>
                <w:webHidden/>
              </w:rPr>
            </w:r>
            <w:r w:rsidR="0090309A">
              <w:rPr>
                <w:noProof/>
                <w:webHidden/>
              </w:rPr>
              <w:fldChar w:fldCharType="separate"/>
            </w:r>
            <w:r w:rsidR="009758AA">
              <w:rPr>
                <w:noProof/>
                <w:webHidden/>
              </w:rPr>
              <w:t>85</w:t>
            </w:r>
            <w:r w:rsidR="0090309A">
              <w:rPr>
                <w:noProof/>
                <w:webHidden/>
              </w:rPr>
              <w:fldChar w:fldCharType="end"/>
            </w:r>
          </w:hyperlink>
        </w:p>
        <w:p w14:paraId="156D316D" w14:textId="7CC9B767" w:rsidR="0090309A" w:rsidRDefault="00273F15">
          <w:pPr>
            <w:pStyle w:val="TOC3"/>
            <w:tabs>
              <w:tab w:val="left" w:pos="1320"/>
              <w:tab w:val="right" w:leader="dot" w:pos="9350"/>
            </w:tabs>
            <w:rPr>
              <w:rFonts w:asciiTheme="minorHAnsi" w:eastAsiaTheme="minorEastAsia" w:hAnsiTheme="minorHAnsi"/>
              <w:noProof/>
              <w:sz w:val="22"/>
            </w:rPr>
          </w:pPr>
          <w:hyperlink w:anchor="_Toc55976198" w:history="1">
            <w:r w:rsidR="0090309A" w:rsidRPr="00E04379">
              <w:rPr>
                <w:rStyle w:val="Hyperlink"/>
                <w:noProof/>
              </w:rPr>
              <w:t>4.3.2</w:t>
            </w:r>
            <w:r w:rsidR="0090309A">
              <w:rPr>
                <w:rFonts w:asciiTheme="minorHAnsi" w:eastAsiaTheme="minorEastAsia" w:hAnsiTheme="minorHAnsi"/>
                <w:noProof/>
                <w:sz w:val="22"/>
              </w:rPr>
              <w:tab/>
            </w:r>
            <w:r w:rsidR="0090309A" w:rsidRPr="00E04379">
              <w:rPr>
                <w:rStyle w:val="Hyperlink"/>
                <w:noProof/>
              </w:rPr>
              <w:t>Experiments with MGU self-explain-ability</w:t>
            </w:r>
            <w:r w:rsidR="0090309A">
              <w:rPr>
                <w:noProof/>
                <w:webHidden/>
              </w:rPr>
              <w:tab/>
            </w:r>
            <w:r w:rsidR="0090309A">
              <w:rPr>
                <w:noProof/>
                <w:webHidden/>
              </w:rPr>
              <w:fldChar w:fldCharType="begin"/>
            </w:r>
            <w:r w:rsidR="0090309A">
              <w:rPr>
                <w:noProof/>
                <w:webHidden/>
              </w:rPr>
              <w:instrText xml:space="preserve"> PAGEREF _Toc55976198 \h </w:instrText>
            </w:r>
            <w:r w:rsidR="0090309A">
              <w:rPr>
                <w:noProof/>
                <w:webHidden/>
              </w:rPr>
            </w:r>
            <w:r w:rsidR="0090309A">
              <w:rPr>
                <w:noProof/>
                <w:webHidden/>
              </w:rPr>
              <w:fldChar w:fldCharType="separate"/>
            </w:r>
            <w:r w:rsidR="009758AA">
              <w:rPr>
                <w:noProof/>
                <w:webHidden/>
              </w:rPr>
              <w:t>89</w:t>
            </w:r>
            <w:r w:rsidR="0090309A">
              <w:rPr>
                <w:noProof/>
                <w:webHidden/>
              </w:rPr>
              <w:fldChar w:fldCharType="end"/>
            </w:r>
          </w:hyperlink>
        </w:p>
        <w:p w14:paraId="190DEC41" w14:textId="1DD31779" w:rsidR="0090309A" w:rsidRDefault="00273F15">
          <w:pPr>
            <w:pStyle w:val="TOC3"/>
            <w:tabs>
              <w:tab w:val="left" w:pos="1320"/>
              <w:tab w:val="right" w:leader="dot" w:pos="9350"/>
            </w:tabs>
            <w:rPr>
              <w:rFonts w:asciiTheme="minorHAnsi" w:eastAsiaTheme="minorEastAsia" w:hAnsiTheme="minorHAnsi"/>
              <w:noProof/>
              <w:sz w:val="22"/>
            </w:rPr>
          </w:pPr>
          <w:hyperlink w:anchor="_Toc55976199" w:history="1">
            <w:r w:rsidR="0090309A" w:rsidRPr="00E04379">
              <w:rPr>
                <w:rStyle w:val="Hyperlink"/>
                <w:noProof/>
              </w:rPr>
              <w:t>4.3.3</w:t>
            </w:r>
            <w:r w:rsidR="0090309A">
              <w:rPr>
                <w:rFonts w:asciiTheme="minorHAnsi" w:eastAsiaTheme="minorEastAsia" w:hAnsiTheme="minorHAnsi"/>
                <w:noProof/>
                <w:sz w:val="22"/>
              </w:rPr>
              <w:tab/>
            </w:r>
            <w:r w:rsidR="0090309A" w:rsidRPr="00E04379">
              <w:rPr>
                <w:rStyle w:val="Hyperlink"/>
                <w:noProof/>
              </w:rPr>
              <w:t>Applicability of our experiments in production-grade systems</w:t>
            </w:r>
            <w:r w:rsidR="0090309A">
              <w:rPr>
                <w:noProof/>
                <w:webHidden/>
              </w:rPr>
              <w:tab/>
            </w:r>
            <w:r w:rsidR="0090309A">
              <w:rPr>
                <w:noProof/>
                <w:webHidden/>
              </w:rPr>
              <w:fldChar w:fldCharType="begin"/>
            </w:r>
            <w:r w:rsidR="0090309A">
              <w:rPr>
                <w:noProof/>
                <w:webHidden/>
              </w:rPr>
              <w:instrText xml:space="preserve"> PAGEREF _Toc55976199 \h </w:instrText>
            </w:r>
            <w:r w:rsidR="0090309A">
              <w:rPr>
                <w:noProof/>
                <w:webHidden/>
              </w:rPr>
            </w:r>
            <w:r w:rsidR="0090309A">
              <w:rPr>
                <w:noProof/>
                <w:webHidden/>
              </w:rPr>
              <w:fldChar w:fldCharType="separate"/>
            </w:r>
            <w:r w:rsidR="009758AA">
              <w:rPr>
                <w:noProof/>
                <w:webHidden/>
              </w:rPr>
              <w:t>94</w:t>
            </w:r>
            <w:r w:rsidR="0090309A">
              <w:rPr>
                <w:noProof/>
                <w:webHidden/>
              </w:rPr>
              <w:fldChar w:fldCharType="end"/>
            </w:r>
          </w:hyperlink>
        </w:p>
        <w:p w14:paraId="462D424B" w14:textId="79894BBC" w:rsidR="0090309A" w:rsidRDefault="00273F15">
          <w:pPr>
            <w:pStyle w:val="TOC3"/>
            <w:tabs>
              <w:tab w:val="left" w:pos="1320"/>
              <w:tab w:val="right" w:leader="dot" w:pos="9350"/>
            </w:tabs>
            <w:rPr>
              <w:rFonts w:asciiTheme="minorHAnsi" w:eastAsiaTheme="minorEastAsia" w:hAnsiTheme="minorHAnsi"/>
              <w:noProof/>
              <w:sz w:val="22"/>
            </w:rPr>
          </w:pPr>
          <w:hyperlink w:anchor="_Toc55976200" w:history="1">
            <w:r w:rsidR="0090309A" w:rsidRPr="00E04379">
              <w:rPr>
                <w:rStyle w:val="Hyperlink"/>
                <w:noProof/>
              </w:rPr>
              <w:t>4.3.4</w:t>
            </w:r>
            <w:r w:rsidR="0090309A">
              <w:rPr>
                <w:rFonts w:asciiTheme="minorHAnsi" w:eastAsiaTheme="minorEastAsia" w:hAnsiTheme="minorHAnsi"/>
                <w:noProof/>
                <w:sz w:val="22"/>
              </w:rPr>
              <w:tab/>
            </w:r>
            <w:r w:rsidR="0090309A" w:rsidRPr="00E04379">
              <w:rPr>
                <w:rStyle w:val="Hyperlink"/>
                <w:noProof/>
              </w:rPr>
              <w:t>Research results summarization</w:t>
            </w:r>
            <w:r w:rsidR="0090309A">
              <w:rPr>
                <w:noProof/>
                <w:webHidden/>
              </w:rPr>
              <w:tab/>
            </w:r>
            <w:r w:rsidR="0090309A">
              <w:rPr>
                <w:noProof/>
                <w:webHidden/>
              </w:rPr>
              <w:fldChar w:fldCharType="begin"/>
            </w:r>
            <w:r w:rsidR="0090309A">
              <w:rPr>
                <w:noProof/>
                <w:webHidden/>
              </w:rPr>
              <w:instrText xml:space="preserve"> PAGEREF _Toc55976200 \h </w:instrText>
            </w:r>
            <w:r w:rsidR="0090309A">
              <w:rPr>
                <w:noProof/>
                <w:webHidden/>
              </w:rPr>
            </w:r>
            <w:r w:rsidR="0090309A">
              <w:rPr>
                <w:noProof/>
                <w:webHidden/>
              </w:rPr>
              <w:fldChar w:fldCharType="separate"/>
            </w:r>
            <w:r w:rsidR="009758AA">
              <w:rPr>
                <w:noProof/>
                <w:webHidden/>
              </w:rPr>
              <w:t>95</w:t>
            </w:r>
            <w:r w:rsidR="0090309A">
              <w:rPr>
                <w:noProof/>
                <w:webHidden/>
              </w:rPr>
              <w:fldChar w:fldCharType="end"/>
            </w:r>
          </w:hyperlink>
        </w:p>
        <w:p w14:paraId="5155186D" w14:textId="55462DF8" w:rsidR="0090309A" w:rsidRDefault="00273F15">
          <w:pPr>
            <w:pStyle w:val="TOC1"/>
            <w:tabs>
              <w:tab w:val="left" w:pos="440"/>
              <w:tab w:val="right" w:leader="dot" w:pos="9350"/>
            </w:tabs>
            <w:rPr>
              <w:rFonts w:asciiTheme="minorHAnsi" w:eastAsiaTheme="minorEastAsia" w:hAnsiTheme="minorHAnsi"/>
              <w:noProof/>
              <w:sz w:val="22"/>
            </w:rPr>
          </w:pPr>
          <w:hyperlink w:anchor="_Toc55976201" w:history="1">
            <w:r w:rsidR="0090309A" w:rsidRPr="00E04379">
              <w:rPr>
                <w:rStyle w:val="Hyperlink"/>
                <w:rFonts w:cs="Times New Roman"/>
                <w:i/>
                <w:iCs/>
                <w:noProof/>
              </w:rPr>
              <w:t>5</w:t>
            </w:r>
            <w:r w:rsidR="0090309A">
              <w:rPr>
                <w:rFonts w:asciiTheme="minorHAnsi" w:eastAsiaTheme="minorEastAsia" w:hAnsiTheme="minorHAnsi"/>
                <w:noProof/>
                <w:sz w:val="22"/>
              </w:rPr>
              <w:tab/>
            </w:r>
            <w:r w:rsidR="0090309A" w:rsidRPr="00E04379">
              <w:rPr>
                <w:rStyle w:val="Hyperlink"/>
                <w:rFonts w:cs="Times New Roman"/>
                <w:noProof/>
              </w:rPr>
              <w:t xml:space="preserve">Personal contribution areas and final conclusions </w:t>
            </w:r>
            <w:r w:rsidR="0090309A" w:rsidRPr="00E04379">
              <w:rPr>
                <w:rStyle w:val="Hyperlink"/>
                <w:rFonts w:cs="Times New Roman"/>
                <w:i/>
                <w:iCs/>
                <w:noProof/>
              </w:rPr>
              <w:t>(completed 75%)</w:t>
            </w:r>
            <w:r w:rsidR="0090309A">
              <w:rPr>
                <w:noProof/>
                <w:webHidden/>
              </w:rPr>
              <w:tab/>
            </w:r>
            <w:r w:rsidR="0090309A">
              <w:rPr>
                <w:noProof/>
                <w:webHidden/>
              </w:rPr>
              <w:fldChar w:fldCharType="begin"/>
            </w:r>
            <w:r w:rsidR="0090309A">
              <w:rPr>
                <w:noProof/>
                <w:webHidden/>
              </w:rPr>
              <w:instrText xml:space="preserve"> PAGEREF _Toc55976201 \h </w:instrText>
            </w:r>
            <w:r w:rsidR="0090309A">
              <w:rPr>
                <w:noProof/>
                <w:webHidden/>
              </w:rPr>
            </w:r>
            <w:r w:rsidR="0090309A">
              <w:rPr>
                <w:noProof/>
                <w:webHidden/>
              </w:rPr>
              <w:fldChar w:fldCharType="separate"/>
            </w:r>
            <w:r w:rsidR="009758AA">
              <w:rPr>
                <w:noProof/>
                <w:webHidden/>
              </w:rPr>
              <w:t>96</w:t>
            </w:r>
            <w:r w:rsidR="0090309A">
              <w:rPr>
                <w:noProof/>
                <w:webHidden/>
              </w:rPr>
              <w:fldChar w:fldCharType="end"/>
            </w:r>
          </w:hyperlink>
        </w:p>
        <w:p w14:paraId="4896FDFD" w14:textId="43280011" w:rsidR="0090309A" w:rsidRDefault="00273F15">
          <w:pPr>
            <w:pStyle w:val="TOC2"/>
            <w:tabs>
              <w:tab w:val="left" w:pos="880"/>
              <w:tab w:val="right" w:leader="dot" w:pos="9350"/>
            </w:tabs>
            <w:rPr>
              <w:rFonts w:asciiTheme="minorHAnsi" w:eastAsiaTheme="minorEastAsia" w:hAnsiTheme="minorHAnsi"/>
              <w:noProof/>
              <w:sz w:val="22"/>
            </w:rPr>
          </w:pPr>
          <w:hyperlink w:anchor="_Toc55976202" w:history="1">
            <w:r w:rsidR="0090309A" w:rsidRPr="00E04379">
              <w:rPr>
                <w:rStyle w:val="Hyperlink"/>
                <w:rFonts w:cs="Times New Roman"/>
                <w:noProof/>
              </w:rPr>
              <w:t>5.1</w:t>
            </w:r>
            <w:r w:rsidR="0090309A">
              <w:rPr>
                <w:rFonts w:asciiTheme="minorHAnsi" w:eastAsiaTheme="minorEastAsia" w:hAnsiTheme="minorHAnsi"/>
                <w:noProof/>
                <w:sz w:val="22"/>
              </w:rPr>
              <w:tab/>
            </w:r>
            <w:r w:rsidR="0090309A" w:rsidRPr="00E04379">
              <w:rPr>
                <w:rStyle w:val="Hyperlink"/>
                <w:rFonts w:cs="Times New Roman"/>
                <w:noProof/>
              </w:rPr>
              <w:t>Multi-Gated Units</w:t>
            </w:r>
            <w:r w:rsidR="0090309A">
              <w:rPr>
                <w:noProof/>
                <w:webHidden/>
              </w:rPr>
              <w:tab/>
            </w:r>
            <w:r w:rsidR="0090309A">
              <w:rPr>
                <w:noProof/>
                <w:webHidden/>
              </w:rPr>
              <w:fldChar w:fldCharType="begin"/>
            </w:r>
            <w:r w:rsidR="0090309A">
              <w:rPr>
                <w:noProof/>
                <w:webHidden/>
              </w:rPr>
              <w:instrText xml:space="preserve"> PAGEREF _Toc55976202 \h </w:instrText>
            </w:r>
            <w:r w:rsidR="0090309A">
              <w:rPr>
                <w:noProof/>
                <w:webHidden/>
              </w:rPr>
            </w:r>
            <w:r w:rsidR="0090309A">
              <w:rPr>
                <w:noProof/>
                <w:webHidden/>
              </w:rPr>
              <w:fldChar w:fldCharType="separate"/>
            </w:r>
            <w:r w:rsidR="009758AA">
              <w:rPr>
                <w:noProof/>
                <w:webHidden/>
              </w:rPr>
              <w:t>96</w:t>
            </w:r>
            <w:r w:rsidR="0090309A">
              <w:rPr>
                <w:noProof/>
                <w:webHidden/>
              </w:rPr>
              <w:fldChar w:fldCharType="end"/>
            </w:r>
          </w:hyperlink>
        </w:p>
        <w:p w14:paraId="639ABE6E" w14:textId="7DA14B72" w:rsidR="0090309A" w:rsidRDefault="00273F15">
          <w:pPr>
            <w:pStyle w:val="TOC2"/>
            <w:tabs>
              <w:tab w:val="left" w:pos="880"/>
              <w:tab w:val="right" w:leader="dot" w:pos="9350"/>
            </w:tabs>
            <w:rPr>
              <w:rFonts w:asciiTheme="minorHAnsi" w:eastAsiaTheme="minorEastAsia" w:hAnsiTheme="minorHAnsi"/>
              <w:noProof/>
              <w:sz w:val="22"/>
            </w:rPr>
          </w:pPr>
          <w:hyperlink w:anchor="_Toc55976203" w:history="1">
            <w:r w:rsidR="0090309A" w:rsidRPr="00E04379">
              <w:rPr>
                <w:rStyle w:val="Hyperlink"/>
                <w:rFonts w:cs="Times New Roman"/>
                <w:noProof/>
              </w:rPr>
              <w:t>5.2</w:t>
            </w:r>
            <w:r w:rsidR="0090309A">
              <w:rPr>
                <w:rFonts w:asciiTheme="minorHAnsi" w:eastAsiaTheme="minorEastAsia" w:hAnsiTheme="minorHAnsi"/>
                <w:noProof/>
                <w:sz w:val="22"/>
              </w:rPr>
              <w:tab/>
            </w:r>
            <w:r w:rsidR="0090309A" w:rsidRPr="00E04379">
              <w:rPr>
                <w:rStyle w:val="Hyperlink"/>
                <w:rFonts w:cs="Times New Roman"/>
                <w:noProof/>
              </w:rPr>
              <w:t>Convolutional rchitectures</w:t>
            </w:r>
            <w:r w:rsidR="0090309A">
              <w:rPr>
                <w:noProof/>
                <w:webHidden/>
              </w:rPr>
              <w:tab/>
            </w:r>
            <w:r w:rsidR="0090309A">
              <w:rPr>
                <w:noProof/>
                <w:webHidden/>
              </w:rPr>
              <w:fldChar w:fldCharType="begin"/>
            </w:r>
            <w:r w:rsidR="0090309A">
              <w:rPr>
                <w:noProof/>
                <w:webHidden/>
              </w:rPr>
              <w:instrText xml:space="preserve"> PAGEREF _Toc55976203 \h </w:instrText>
            </w:r>
            <w:r w:rsidR="0090309A">
              <w:rPr>
                <w:noProof/>
                <w:webHidden/>
              </w:rPr>
            </w:r>
            <w:r w:rsidR="0090309A">
              <w:rPr>
                <w:noProof/>
                <w:webHidden/>
              </w:rPr>
              <w:fldChar w:fldCharType="separate"/>
            </w:r>
            <w:r w:rsidR="009758AA">
              <w:rPr>
                <w:noProof/>
                <w:webHidden/>
              </w:rPr>
              <w:t>96</w:t>
            </w:r>
            <w:r w:rsidR="0090309A">
              <w:rPr>
                <w:noProof/>
                <w:webHidden/>
              </w:rPr>
              <w:fldChar w:fldCharType="end"/>
            </w:r>
          </w:hyperlink>
        </w:p>
        <w:p w14:paraId="428874E7" w14:textId="16A3A0A2" w:rsidR="0090309A" w:rsidRDefault="00273F15">
          <w:pPr>
            <w:pStyle w:val="TOC2"/>
            <w:tabs>
              <w:tab w:val="left" w:pos="880"/>
              <w:tab w:val="right" w:leader="dot" w:pos="9350"/>
            </w:tabs>
            <w:rPr>
              <w:rFonts w:asciiTheme="minorHAnsi" w:eastAsiaTheme="minorEastAsia" w:hAnsiTheme="minorHAnsi"/>
              <w:noProof/>
              <w:sz w:val="22"/>
            </w:rPr>
          </w:pPr>
          <w:hyperlink w:anchor="_Toc55976204" w:history="1">
            <w:r w:rsidR="0090309A" w:rsidRPr="00E04379">
              <w:rPr>
                <w:rStyle w:val="Hyperlink"/>
                <w:rFonts w:cs="Times New Roman"/>
                <w:noProof/>
              </w:rPr>
              <w:t>5.3</w:t>
            </w:r>
            <w:r w:rsidR="0090309A">
              <w:rPr>
                <w:rFonts w:asciiTheme="minorHAnsi" w:eastAsiaTheme="minorEastAsia" w:hAnsiTheme="minorHAnsi"/>
                <w:noProof/>
                <w:sz w:val="22"/>
              </w:rPr>
              <w:tab/>
            </w:r>
            <w:r w:rsidR="0090309A" w:rsidRPr="00E04379">
              <w:rPr>
                <w:rStyle w:val="Hyperlink"/>
                <w:rFonts w:cs="Times New Roman"/>
                <w:noProof/>
              </w:rPr>
              <w:t>Real-life experiments and advances beyond current SotA</w:t>
            </w:r>
            <w:r w:rsidR="0090309A">
              <w:rPr>
                <w:noProof/>
                <w:webHidden/>
              </w:rPr>
              <w:tab/>
            </w:r>
            <w:r w:rsidR="0090309A">
              <w:rPr>
                <w:noProof/>
                <w:webHidden/>
              </w:rPr>
              <w:fldChar w:fldCharType="begin"/>
            </w:r>
            <w:r w:rsidR="0090309A">
              <w:rPr>
                <w:noProof/>
                <w:webHidden/>
              </w:rPr>
              <w:instrText xml:space="preserve"> PAGEREF _Toc55976204 \h </w:instrText>
            </w:r>
            <w:r w:rsidR="0090309A">
              <w:rPr>
                <w:noProof/>
                <w:webHidden/>
              </w:rPr>
            </w:r>
            <w:r w:rsidR="0090309A">
              <w:rPr>
                <w:noProof/>
                <w:webHidden/>
              </w:rPr>
              <w:fldChar w:fldCharType="separate"/>
            </w:r>
            <w:r w:rsidR="009758AA">
              <w:rPr>
                <w:noProof/>
                <w:webHidden/>
              </w:rPr>
              <w:t>97</w:t>
            </w:r>
            <w:r w:rsidR="0090309A">
              <w:rPr>
                <w:noProof/>
                <w:webHidden/>
              </w:rPr>
              <w:fldChar w:fldCharType="end"/>
            </w:r>
          </w:hyperlink>
        </w:p>
        <w:p w14:paraId="07F98DD3" w14:textId="6C0B4E58" w:rsidR="0090309A" w:rsidRDefault="00273F15">
          <w:pPr>
            <w:pStyle w:val="TOC2"/>
            <w:tabs>
              <w:tab w:val="left" w:pos="880"/>
              <w:tab w:val="right" w:leader="dot" w:pos="9350"/>
            </w:tabs>
            <w:rPr>
              <w:rFonts w:asciiTheme="minorHAnsi" w:eastAsiaTheme="minorEastAsia" w:hAnsiTheme="minorHAnsi"/>
              <w:noProof/>
              <w:sz w:val="22"/>
            </w:rPr>
          </w:pPr>
          <w:hyperlink w:anchor="_Toc55976205" w:history="1">
            <w:r w:rsidR="0090309A" w:rsidRPr="00E04379">
              <w:rPr>
                <w:rStyle w:val="Hyperlink"/>
                <w:noProof/>
              </w:rPr>
              <w:t>5.4</w:t>
            </w:r>
            <w:r w:rsidR="0090309A">
              <w:rPr>
                <w:rFonts w:asciiTheme="minorHAnsi" w:eastAsiaTheme="minorEastAsia" w:hAnsiTheme="minorHAnsi"/>
                <w:noProof/>
                <w:sz w:val="22"/>
              </w:rPr>
              <w:tab/>
            </w:r>
            <w:r w:rsidR="0090309A" w:rsidRPr="00E04379">
              <w:rPr>
                <w:rStyle w:val="Hyperlink"/>
                <w:noProof/>
              </w:rPr>
              <w:t>Cross-domain applications</w:t>
            </w:r>
            <w:r w:rsidR="0090309A">
              <w:rPr>
                <w:noProof/>
                <w:webHidden/>
              </w:rPr>
              <w:tab/>
            </w:r>
            <w:r w:rsidR="0090309A">
              <w:rPr>
                <w:noProof/>
                <w:webHidden/>
              </w:rPr>
              <w:fldChar w:fldCharType="begin"/>
            </w:r>
            <w:r w:rsidR="0090309A">
              <w:rPr>
                <w:noProof/>
                <w:webHidden/>
              </w:rPr>
              <w:instrText xml:space="preserve"> PAGEREF _Toc55976205 \h </w:instrText>
            </w:r>
            <w:r w:rsidR="0090309A">
              <w:rPr>
                <w:noProof/>
                <w:webHidden/>
              </w:rPr>
            </w:r>
            <w:r w:rsidR="0090309A">
              <w:rPr>
                <w:noProof/>
                <w:webHidden/>
              </w:rPr>
              <w:fldChar w:fldCharType="separate"/>
            </w:r>
            <w:r w:rsidR="009758AA">
              <w:rPr>
                <w:noProof/>
                <w:webHidden/>
              </w:rPr>
              <w:t>99</w:t>
            </w:r>
            <w:r w:rsidR="0090309A">
              <w:rPr>
                <w:noProof/>
                <w:webHidden/>
              </w:rPr>
              <w:fldChar w:fldCharType="end"/>
            </w:r>
          </w:hyperlink>
        </w:p>
        <w:p w14:paraId="0BC28B35" w14:textId="33B793FB" w:rsidR="0090309A" w:rsidRDefault="00273F15">
          <w:pPr>
            <w:pStyle w:val="TOC1"/>
            <w:tabs>
              <w:tab w:val="left" w:pos="440"/>
              <w:tab w:val="right" w:leader="dot" w:pos="9350"/>
            </w:tabs>
            <w:rPr>
              <w:rFonts w:asciiTheme="minorHAnsi" w:eastAsiaTheme="minorEastAsia" w:hAnsiTheme="minorHAnsi"/>
              <w:noProof/>
              <w:sz w:val="22"/>
            </w:rPr>
          </w:pPr>
          <w:hyperlink w:anchor="_Toc55976206" w:history="1">
            <w:r w:rsidR="0090309A" w:rsidRPr="00E04379">
              <w:rPr>
                <w:rStyle w:val="Hyperlink"/>
                <w:rFonts w:cs="Times New Roman"/>
                <w:i/>
                <w:iCs/>
                <w:noProof/>
              </w:rPr>
              <w:t>6</w:t>
            </w:r>
            <w:r w:rsidR="0090309A">
              <w:rPr>
                <w:rFonts w:asciiTheme="minorHAnsi" w:eastAsiaTheme="minorEastAsia" w:hAnsiTheme="minorHAnsi"/>
                <w:noProof/>
                <w:sz w:val="22"/>
              </w:rPr>
              <w:tab/>
            </w:r>
            <w:r w:rsidR="0090309A" w:rsidRPr="00E04379">
              <w:rPr>
                <w:rStyle w:val="Hyperlink"/>
                <w:noProof/>
              </w:rPr>
              <w:t xml:space="preserve">Proposed future research and development </w:t>
            </w:r>
            <w:r w:rsidR="0090309A" w:rsidRPr="00E04379">
              <w:rPr>
                <w:rStyle w:val="Hyperlink"/>
                <w:rFonts w:cs="Times New Roman"/>
                <w:i/>
                <w:iCs/>
                <w:noProof/>
              </w:rPr>
              <w:t>(completed 85%)</w:t>
            </w:r>
            <w:r w:rsidR="0090309A">
              <w:rPr>
                <w:noProof/>
                <w:webHidden/>
              </w:rPr>
              <w:tab/>
            </w:r>
            <w:r w:rsidR="0090309A">
              <w:rPr>
                <w:noProof/>
                <w:webHidden/>
              </w:rPr>
              <w:fldChar w:fldCharType="begin"/>
            </w:r>
            <w:r w:rsidR="0090309A">
              <w:rPr>
                <w:noProof/>
                <w:webHidden/>
              </w:rPr>
              <w:instrText xml:space="preserve"> PAGEREF _Toc55976206 \h </w:instrText>
            </w:r>
            <w:r w:rsidR="0090309A">
              <w:rPr>
                <w:noProof/>
                <w:webHidden/>
              </w:rPr>
            </w:r>
            <w:r w:rsidR="0090309A">
              <w:rPr>
                <w:noProof/>
                <w:webHidden/>
              </w:rPr>
              <w:fldChar w:fldCharType="separate"/>
            </w:r>
            <w:r w:rsidR="009758AA">
              <w:rPr>
                <w:noProof/>
                <w:webHidden/>
              </w:rPr>
              <w:t>101</w:t>
            </w:r>
            <w:r w:rsidR="0090309A">
              <w:rPr>
                <w:noProof/>
                <w:webHidden/>
              </w:rPr>
              <w:fldChar w:fldCharType="end"/>
            </w:r>
          </w:hyperlink>
        </w:p>
        <w:p w14:paraId="41632288" w14:textId="46EA9E0E" w:rsidR="0090309A" w:rsidRDefault="00273F15">
          <w:pPr>
            <w:pStyle w:val="TOC2"/>
            <w:tabs>
              <w:tab w:val="left" w:pos="880"/>
              <w:tab w:val="right" w:leader="dot" w:pos="9350"/>
            </w:tabs>
            <w:rPr>
              <w:rFonts w:asciiTheme="minorHAnsi" w:eastAsiaTheme="minorEastAsia" w:hAnsiTheme="minorHAnsi"/>
              <w:noProof/>
              <w:sz w:val="22"/>
            </w:rPr>
          </w:pPr>
          <w:hyperlink w:anchor="_Toc55976207" w:history="1">
            <w:r w:rsidR="0090309A" w:rsidRPr="00E04379">
              <w:rPr>
                <w:rStyle w:val="Hyperlink"/>
                <w:noProof/>
              </w:rPr>
              <w:t>6.1</w:t>
            </w:r>
            <w:r w:rsidR="0090309A">
              <w:rPr>
                <w:rFonts w:asciiTheme="minorHAnsi" w:eastAsiaTheme="minorEastAsia" w:hAnsiTheme="minorHAnsi"/>
                <w:noProof/>
                <w:sz w:val="22"/>
              </w:rPr>
              <w:tab/>
            </w:r>
            <w:r w:rsidR="0090309A" w:rsidRPr="00E04379">
              <w:rPr>
                <w:rStyle w:val="Hyperlink"/>
                <w:noProof/>
              </w:rPr>
              <w:t>Advanced hand-sketching inference</w:t>
            </w:r>
            <w:r w:rsidR="0090309A">
              <w:rPr>
                <w:noProof/>
                <w:webHidden/>
              </w:rPr>
              <w:tab/>
            </w:r>
            <w:r w:rsidR="0090309A">
              <w:rPr>
                <w:noProof/>
                <w:webHidden/>
              </w:rPr>
              <w:fldChar w:fldCharType="begin"/>
            </w:r>
            <w:r w:rsidR="0090309A">
              <w:rPr>
                <w:noProof/>
                <w:webHidden/>
              </w:rPr>
              <w:instrText xml:space="preserve"> PAGEREF _Toc55976207 \h </w:instrText>
            </w:r>
            <w:r w:rsidR="0090309A">
              <w:rPr>
                <w:noProof/>
                <w:webHidden/>
              </w:rPr>
            </w:r>
            <w:r w:rsidR="0090309A">
              <w:rPr>
                <w:noProof/>
                <w:webHidden/>
              </w:rPr>
              <w:fldChar w:fldCharType="separate"/>
            </w:r>
            <w:r w:rsidR="009758AA">
              <w:rPr>
                <w:noProof/>
                <w:webHidden/>
              </w:rPr>
              <w:t>101</w:t>
            </w:r>
            <w:r w:rsidR="0090309A">
              <w:rPr>
                <w:noProof/>
                <w:webHidden/>
              </w:rPr>
              <w:fldChar w:fldCharType="end"/>
            </w:r>
          </w:hyperlink>
        </w:p>
        <w:p w14:paraId="133090AD" w14:textId="6CE23F3A" w:rsidR="0090309A" w:rsidRDefault="00273F15">
          <w:pPr>
            <w:pStyle w:val="TOC3"/>
            <w:tabs>
              <w:tab w:val="left" w:pos="1320"/>
              <w:tab w:val="right" w:leader="dot" w:pos="9350"/>
            </w:tabs>
            <w:rPr>
              <w:rFonts w:asciiTheme="minorHAnsi" w:eastAsiaTheme="minorEastAsia" w:hAnsiTheme="minorHAnsi"/>
              <w:noProof/>
              <w:sz w:val="22"/>
            </w:rPr>
          </w:pPr>
          <w:hyperlink w:anchor="_Toc55976208" w:history="1">
            <w:r w:rsidR="0090309A" w:rsidRPr="00E04379">
              <w:rPr>
                <w:rStyle w:val="Hyperlink"/>
                <w:noProof/>
              </w:rPr>
              <w:t>6.1.1</w:t>
            </w:r>
            <w:r w:rsidR="0090309A">
              <w:rPr>
                <w:rFonts w:asciiTheme="minorHAnsi" w:eastAsiaTheme="minorEastAsia" w:hAnsiTheme="minorHAnsi"/>
                <w:noProof/>
                <w:sz w:val="22"/>
              </w:rPr>
              <w:tab/>
            </w:r>
            <w:r w:rsidR="0090309A" w:rsidRPr="00E04379">
              <w:rPr>
                <w:rStyle w:val="Hyperlink"/>
                <w:noProof/>
              </w:rPr>
              <w:t>From story-boards to online applications</w:t>
            </w:r>
            <w:r w:rsidR="0090309A">
              <w:rPr>
                <w:noProof/>
                <w:webHidden/>
              </w:rPr>
              <w:tab/>
            </w:r>
            <w:r w:rsidR="0090309A">
              <w:rPr>
                <w:noProof/>
                <w:webHidden/>
              </w:rPr>
              <w:fldChar w:fldCharType="begin"/>
            </w:r>
            <w:r w:rsidR="0090309A">
              <w:rPr>
                <w:noProof/>
                <w:webHidden/>
              </w:rPr>
              <w:instrText xml:space="preserve"> PAGEREF _Toc55976208 \h </w:instrText>
            </w:r>
            <w:r w:rsidR="0090309A">
              <w:rPr>
                <w:noProof/>
                <w:webHidden/>
              </w:rPr>
            </w:r>
            <w:r w:rsidR="0090309A">
              <w:rPr>
                <w:noProof/>
                <w:webHidden/>
              </w:rPr>
              <w:fldChar w:fldCharType="separate"/>
            </w:r>
            <w:r w:rsidR="009758AA">
              <w:rPr>
                <w:noProof/>
                <w:webHidden/>
              </w:rPr>
              <w:t>102</w:t>
            </w:r>
            <w:r w:rsidR="0090309A">
              <w:rPr>
                <w:noProof/>
                <w:webHidden/>
              </w:rPr>
              <w:fldChar w:fldCharType="end"/>
            </w:r>
          </w:hyperlink>
        </w:p>
        <w:p w14:paraId="492B0B72" w14:textId="2E76D502" w:rsidR="0090309A" w:rsidRDefault="00273F15">
          <w:pPr>
            <w:pStyle w:val="TOC2"/>
            <w:tabs>
              <w:tab w:val="left" w:pos="880"/>
              <w:tab w:val="right" w:leader="dot" w:pos="9350"/>
            </w:tabs>
            <w:rPr>
              <w:rFonts w:asciiTheme="minorHAnsi" w:eastAsiaTheme="minorEastAsia" w:hAnsiTheme="minorHAnsi"/>
              <w:noProof/>
              <w:sz w:val="22"/>
            </w:rPr>
          </w:pPr>
          <w:hyperlink w:anchor="_Toc55976209" w:history="1">
            <w:r w:rsidR="0090309A" w:rsidRPr="00E04379">
              <w:rPr>
                <w:rStyle w:val="Hyperlink"/>
                <w:noProof/>
              </w:rPr>
              <w:t>6.2</w:t>
            </w:r>
            <w:r w:rsidR="0090309A">
              <w:rPr>
                <w:rFonts w:asciiTheme="minorHAnsi" w:eastAsiaTheme="minorEastAsia" w:hAnsiTheme="minorHAnsi"/>
                <w:noProof/>
                <w:sz w:val="22"/>
              </w:rPr>
              <w:tab/>
            </w:r>
            <w:r w:rsidR="0090309A" w:rsidRPr="00E04379">
              <w:rPr>
                <w:rStyle w:val="Hyperlink"/>
                <w:noProof/>
              </w:rPr>
              <w:t>Reward-based continuous learning</w:t>
            </w:r>
            <w:r w:rsidR="0090309A">
              <w:rPr>
                <w:noProof/>
                <w:webHidden/>
              </w:rPr>
              <w:tab/>
            </w:r>
            <w:r w:rsidR="0090309A">
              <w:rPr>
                <w:noProof/>
                <w:webHidden/>
              </w:rPr>
              <w:fldChar w:fldCharType="begin"/>
            </w:r>
            <w:r w:rsidR="0090309A">
              <w:rPr>
                <w:noProof/>
                <w:webHidden/>
              </w:rPr>
              <w:instrText xml:space="preserve"> PAGEREF _Toc55976209 \h </w:instrText>
            </w:r>
            <w:r w:rsidR="0090309A">
              <w:rPr>
                <w:noProof/>
                <w:webHidden/>
              </w:rPr>
            </w:r>
            <w:r w:rsidR="0090309A">
              <w:rPr>
                <w:noProof/>
                <w:webHidden/>
              </w:rPr>
              <w:fldChar w:fldCharType="separate"/>
            </w:r>
            <w:r w:rsidR="009758AA">
              <w:rPr>
                <w:noProof/>
                <w:webHidden/>
              </w:rPr>
              <w:t>103</w:t>
            </w:r>
            <w:r w:rsidR="0090309A">
              <w:rPr>
                <w:noProof/>
                <w:webHidden/>
              </w:rPr>
              <w:fldChar w:fldCharType="end"/>
            </w:r>
          </w:hyperlink>
        </w:p>
        <w:p w14:paraId="13630303" w14:textId="0097DFD5" w:rsidR="0090309A" w:rsidRDefault="00273F15">
          <w:pPr>
            <w:pStyle w:val="TOC2"/>
            <w:tabs>
              <w:tab w:val="left" w:pos="880"/>
              <w:tab w:val="right" w:leader="dot" w:pos="9350"/>
            </w:tabs>
            <w:rPr>
              <w:rFonts w:asciiTheme="minorHAnsi" w:eastAsiaTheme="minorEastAsia" w:hAnsiTheme="minorHAnsi"/>
              <w:noProof/>
              <w:sz w:val="22"/>
            </w:rPr>
          </w:pPr>
          <w:hyperlink w:anchor="_Toc55976210" w:history="1">
            <w:r w:rsidR="0090309A" w:rsidRPr="00E04379">
              <w:rPr>
                <w:rStyle w:val="Hyperlink"/>
                <w:noProof/>
              </w:rPr>
              <w:t>6.3</w:t>
            </w:r>
            <w:r w:rsidR="0090309A">
              <w:rPr>
                <w:rFonts w:asciiTheme="minorHAnsi" w:eastAsiaTheme="minorEastAsia" w:hAnsiTheme="minorHAnsi"/>
                <w:noProof/>
                <w:sz w:val="22"/>
              </w:rPr>
              <w:tab/>
            </w:r>
            <w:r w:rsidR="0090309A" w:rsidRPr="00E04379">
              <w:rPr>
                <w:rStyle w:val="Hyperlink"/>
                <w:noProof/>
              </w:rPr>
              <w:t>From image to source-code generation</w:t>
            </w:r>
            <w:r w:rsidR="0090309A">
              <w:rPr>
                <w:noProof/>
                <w:webHidden/>
              </w:rPr>
              <w:tab/>
            </w:r>
            <w:r w:rsidR="0090309A">
              <w:rPr>
                <w:noProof/>
                <w:webHidden/>
              </w:rPr>
              <w:fldChar w:fldCharType="begin"/>
            </w:r>
            <w:r w:rsidR="0090309A">
              <w:rPr>
                <w:noProof/>
                <w:webHidden/>
              </w:rPr>
              <w:instrText xml:space="preserve"> PAGEREF _Toc55976210 \h </w:instrText>
            </w:r>
            <w:r w:rsidR="0090309A">
              <w:rPr>
                <w:noProof/>
                <w:webHidden/>
              </w:rPr>
            </w:r>
            <w:r w:rsidR="0090309A">
              <w:rPr>
                <w:noProof/>
                <w:webHidden/>
              </w:rPr>
              <w:fldChar w:fldCharType="separate"/>
            </w:r>
            <w:r w:rsidR="009758AA">
              <w:rPr>
                <w:noProof/>
                <w:webHidden/>
              </w:rPr>
              <w:t>104</w:t>
            </w:r>
            <w:r w:rsidR="0090309A">
              <w:rPr>
                <w:noProof/>
                <w:webHidden/>
              </w:rPr>
              <w:fldChar w:fldCharType="end"/>
            </w:r>
          </w:hyperlink>
        </w:p>
        <w:p w14:paraId="58774176" w14:textId="0F7C19F9" w:rsidR="0090309A" w:rsidRDefault="00273F15">
          <w:pPr>
            <w:pStyle w:val="TOC2"/>
            <w:tabs>
              <w:tab w:val="left" w:pos="880"/>
              <w:tab w:val="right" w:leader="dot" w:pos="9350"/>
            </w:tabs>
            <w:rPr>
              <w:rFonts w:asciiTheme="minorHAnsi" w:eastAsiaTheme="minorEastAsia" w:hAnsiTheme="minorHAnsi"/>
              <w:noProof/>
              <w:sz w:val="22"/>
            </w:rPr>
          </w:pPr>
          <w:hyperlink w:anchor="_Toc55976211" w:history="1">
            <w:r w:rsidR="0090309A" w:rsidRPr="00E04379">
              <w:rPr>
                <w:rStyle w:val="Hyperlink"/>
                <w:noProof/>
              </w:rPr>
              <w:t>6.4</w:t>
            </w:r>
            <w:r w:rsidR="0090309A">
              <w:rPr>
                <w:rFonts w:asciiTheme="minorHAnsi" w:eastAsiaTheme="minorEastAsia" w:hAnsiTheme="minorHAnsi"/>
                <w:noProof/>
                <w:sz w:val="22"/>
              </w:rPr>
              <w:tab/>
            </w:r>
            <w:r w:rsidR="0090309A" w:rsidRPr="00E04379">
              <w:rPr>
                <w:rStyle w:val="Hyperlink"/>
                <w:noProof/>
              </w:rPr>
              <w:t>Rotation and vertical flip invariant models</w:t>
            </w:r>
            <w:r w:rsidR="0090309A">
              <w:rPr>
                <w:noProof/>
                <w:webHidden/>
              </w:rPr>
              <w:tab/>
            </w:r>
            <w:r w:rsidR="0090309A">
              <w:rPr>
                <w:noProof/>
                <w:webHidden/>
              </w:rPr>
              <w:fldChar w:fldCharType="begin"/>
            </w:r>
            <w:r w:rsidR="0090309A">
              <w:rPr>
                <w:noProof/>
                <w:webHidden/>
              </w:rPr>
              <w:instrText xml:space="preserve"> PAGEREF _Toc55976211 \h </w:instrText>
            </w:r>
            <w:r w:rsidR="0090309A">
              <w:rPr>
                <w:noProof/>
                <w:webHidden/>
              </w:rPr>
            </w:r>
            <w:r w:rsidR="0090309A">
              <w:rPr>
                <w:noProof/>
                <w:webHidden/>
              </w:rPr>
              <w:fldChar w:fldCharType="separate"/>
            </w:r>
            <w:r w:rsidR="009758AA">
              <w:rPr>
                <w:noProof/>
                <w:webHidden/>
              </w:rPr>
              <w:t>106</w:t>
            </w:r>
            <w:r w:rsidR="0090309A">
              <w:rPr>
                <w:noProof/>
                <w:webHidden/>
              </w:rPr>
              <w:fldChar w:fldCharType="end"/>
            </w:r>
          </w:hyperlink>
        </w:p>
        <w:p w14:paraId="72172E9F" w14:textId="54C3F0BD" w:rsidR="0090309A" w:rsidRDefault="00273F15">
          <w:pPr>
            <w:pStyle w:val="TOC2"/>
            <w:tabs>
              <w:tab w:val="left" w:pos="880"/>
              <w:tab w:val="right" w:leader="dot" w:pos="9350"/>
            </w:tabs>
            <w:rPr>
              <w:rFonts w:asciiTheme="minorHAnsi" w:eastAsiaTheme="minorEastAsia" w:hAnsiTheme="minorHAnsi"/>
              <w:noProof/>
              <w:sz w:val="22"/>
            </w:rPr>
          </w:pPr>
          <w:hyperlink w:anchor="_Toc55976212" w:history="1">
            <w:r w:rsidR="0090309A" w:rsidRPr="00E04379">
              <w:rPr>
                <w:rStyle w:val="Hyperlink"/>
                <w:noProof/>
              </w:rPr>
              <w:t>6.5</w:t>
            </w:r>
            <w:r w:rsidR="0090309A">
              <w:rPr>
                <w:rFonts w:asciiTheme="minorHAnsi" w:eastAsiaTheme="minorEastAsia" w:hAnsiTheme="minorHAnsi"/>
                <w:noProof/>
                <w:sz w:val="22"/>
              </w:rPr>
              <w:tab/>
            </w:r>
            <w:r w:rsidR="0090309A" w:rsidRPr="00E04379">
              <w:rPr>
                <w:rStyle w:val="Hyperlink"/>
                <w:noProof/>
              </w:rPr>
              <w:t>Robotic Process Automation (RPA) experimentation</w:t>
            </w:r>
            <w:r w:rsidR="0090309A">
              <w:rPr>
                <w:noProof/>
                <w:webHidden/>
              </w:rPr>
              <w:tab/>
            </w:r>
            <w:r w:rsidR="0090309A">
              <w:rPr>
                <w:noProof/>
                <w:webHidden/>
              </w:rPr>
              <w:fldChar w:fldCharType="begin"/>
            </w:r>
            <w:r w:rsidR="0090309A">
              <w:rPr>
                <w:noProof/>
                <w:webHidden/>
              </w:rPr>
              <w:instrText xml:space="preserve"> PAGEREF _Toc55976212 \h </w:instrText>
            </w:r>
            <w:r w:rsidR="0090309A">
              <w:rPr>
                <w:noProof/>
                <w:webHidden/>
              </w:rPr>
            </w:r>
            <w:r w:rsidR="0090309A">
              <w:rPr>
                <w:noProof/>
                <w:webHidden/>
              </w:rPr>
              <w:fldChar w:fldCharType="separate"/>
            </w:r>
            <w:r w:rsidR="009758AA">
              <w:rPr>
                <w:noProof/>
                <w:webHidden/>
              </w:rPr>
              <w:t>106</w:t>
            </w:r>
            <w:r w:rsidR="0090309A">
              <w:rPr>
                <w:noProof/>
                <w:webHidden/>
              </w:rPr>
              <w:fldChar w:fldCharType="end"/>
            </w:r>
          </w:hyperlink>
        </w:p>
        <w:p w14:paraId="7E647308" w14:textId="5E508D64" w:rsidR="0090309A" w:rsidRDefault="00273F15">
          <w:pPr>
            <w:pStyle w:val="TOC2"/>
            <w:tabs>
              <w:tab w:val="left" w:pos="880"/>
              <w:tab w:val="right" w:leader="dot" w:pos="9350"/>
            </w:tabs>
            <w:rPr>
              <w:rFonts w:asciiTheme="minorHAnsi" w:eastAsiaTheme="minorEastAsia" w:hAnsiTheme="minorHAnsi"/>
              <w:noProof/>
              <w:sz w:val="22"/>
            </w:rPr>
          </w:pPr>
          <w:hyperlink w:anchor="_Toc55976213" w:history="1">
            <w:r w:rsidR="0090309A" w:rsidRPr="00E04379">
              <w:rPr>
                <w:rStyle w:val="Hyperlink"/>
                <w:noProof/>
              </w:rPr>
              <w:t>6.6</w:t>
            </w:r>
            <w:r w:rsidR="0090309A">
              <w:rPr>
                <w:rFonts w:asciiTheme="minorHAnsi" w:eastAsiaTheme="minorEastAsia" w:hAnsiTheme="minorHAnsi"/>
                <w:noProof/>
                <w:sz w:val="22"/>
              </w:rPr>
              <w:tab/>
            </w:r>
            <w:r w:rsidR="0090309A" w:rsidRPr="00E04379">
              <w:rPr>
                <w:rStyle w:val="Hyperlink"/>
                <w:noProof/>
              </w:rPr>
              <w:t>Process flow intent and logic – from UX to backend</w:t>
            </w:r>
            <w:r w:rsidR="0090309A">
              <w:rPr>
                <w:noProof/>
                <w:webHidden/>
              </w:rPr>
              <w:tab/>
            </w:r>
            <w:r w:rsidR="0090309A">
              <w:rPr>
                <w:noProof/>
                <w:webHidden/>
              </w:rPr>
              <w:fldChar w:fldCharType="begin"/>
            </w:r>
            <w:r w:rsidR="0090309A">
              <w:rPr>
                <w:noProof/>
                <w:webHidden/>
              </w:rPr>
              <w:instrText xml:space="preserve"> PAGEREF _Toc55976213 \h </w:instrText>
            </w:r>
            <w:r w:rsidR="0090309A">
              <w:rPr>
                <w:noProof/>
                <w:webHidden/>
              </w:rPr>
            </w:r>
            <w:r w:rsidR="0090309A">
              <w:rPr>
                <w:noProof/>
                <w:webHidden/>
              </w:rPr>
              <w:fldChar w:fldCharType="separate"/>
            </w:r>
            <w:r w:rsidR="009758AA">
              <w:rPr>
                <w:noProof/>
                <w:webHidden/>
              </w:rPr>
              <w:t>108</w:t>
            </w:r>
            <w:r w:rsidR="0090309A">
              <w:rPr>
                <w:noProof/>
                <w:webHidden/>
              </w:rPr>
              <w:fldChar w:fldCharType="end"/>
            </w:r>
          </w:hyperlink>
        </w:p>
        <w:p w14:paraId="6E9E020C" w14:textId="50B89A5C" w:rsidR="0090309A" w:rsidRDefault="00273F15">
          <w:pPr>
            <w:pStyle w:val="TOC2"/>
            <w:tabs>
              <w:tab w:val="left" w:pos="880"/>
              <w:tab w:val="right" w:leader="dot" w:pos="9350"/>
            </w:tabs>
            <w:rPr>
              <w:rFonts w:asciiTheme="minorHAnsi" w:eastAsiaTheme="minorEastAsia" w:hAnsiTheme="minorHAnsi"/>
              <w:noProof/>
              <w:sz w:val="22"/>
            </w:rPr>
          </w:pPr>
          <w:hyperlink w:anchor="_Toc55976214" w:history="1">
            <w:r w:rsidR="0090309A" w:rsidRPr="00E04379">
              <w:rPr>
                <w:rStyle w:val="Hyperlink"/>
                <w:noProof/>
              </w:rPr>
              <w:t>6.7</w:t>
            </w:r>
            <w:r w:rsidR="0090309A">
              <w:rPr>
                <w:rFonts w:asciiTheme="minorHAnsi" w:eastAsiaTheme="minorEastAsia" w:hAnsiTheme="minorHAnsi"/>
                <w:noProof/>
                <w:sz w:val="22"/>
              </w:rPr>
              <w:tab/>
            </w:r>
            <w:r w:rsidR="0090309A" w:rsidRPr="00E04379">
              <w:rPr>
                <w:rStyle w:val="Hyperlink"/>
                <w:noProof/>
              </w:rPr>
              <w:t>Energy efficiency and environment considerations</w:t>
            </w:r>
            <w:r w:rsidR="0090309A">
              <w:rPr>
                <w:noProof/>
                <w:webHidden/>
              </w:rPr>
              <w:tab/>
            </w:r>
            <w:r w:rsidR="0090309A">
              <w:rPr>
                <w:noProof/>
                <w:webHidden/>
              </w:rPr>
              <w:fldChar w:fldCharType="begin"/>
            </w:r>
            <w:r w:rsidR="0090309A">
              <w:rPr>
                <w:noProof/>
                <w:webHidden/>
              </w:rPr>
              <w:instrText xml:space="preserve"> PAGEREF _Toc55976214 \h </w:instrText>
            </w:r>
            <w:r w:rsidR="0090309A">
              <w:rPr>
                <w:noProof/>
                <w:webHidden/>
              </w:rPr>
            </w:r>
            <w:r w:rsidR="0090309A">
              <w:rPr>
                <w:noProof/>
                <w:webHidden/>
              </w:rPr>
              <w:fldChar w:fldCharType="separate"/>
            </w:r>
            <w:r w:rsidR="009758AA">
              <w:rPr>
                <w:noProof/>
                <w:webHidden/>
              </w:rPr>
              <w:t>110</w:t>
            </w:r>
            <w:r w:rsidR="0090309A">
              <w:rPr>
                <w:noProof/>
                <w:webHidden/>
              </w:rPr>
              <w:fldChar w:fldCharType="end"/>
            </w:r>
          </w:hyperlink>
        </w:p>
        <w:p w14:paraId="3EC18836" w14:textId="775CCB3C" w:rsidR="0090309A" w:rsidRDefault="00273F15">
          <w:pPr>
            <w:pStyle w:val="TOC2"/>
            <w:tabs>
              <w:tab w:val="left" w:pos="880"/>
              <w:tab w:val="right" w:leader="dot" w:pos="9350"/>
            </w:tabs>
            <w:rPr>
              <w:rFonts w:asciiTheme="minorHAnsi" w:eastAsiaTheme="minorEastAsia" w:hAnsiTheme="minorHAnsi"/>
              <w:noProof/>
              <w:sz w:val="22"/>
            </w:rPr>
          </w:pPr>
          <w:hyperlink w:anchor="_Toc55976215" w:history="1">
            <w:r w:rsidR="0090309A" w:rsidRPr="00E04379">
              <w:rPr>
                <w:rStyle w:val="Hyperlink"/>
                <w:noProof/>
              </w:rPr>
              <w:t>6.8</w:t>
            </w:r>
            <w:r w:rsidR="0090309A">
              <w:rPr>
                <w:rFonts w:asciiTheme="minorHAnsi" w:eastAsiaTheme="minorEastAsia" w:hAnsiTheme="minorHAnsi"/>
                <w:noProof/>
                <w:sz w:val="22"/>
              </w:rPr>
              <w:tab/>
            </w:r>
            <w:r w:rsidR="0090309A" w:rsidRPr="00E04379">
              <w:rPr>
                <w:rStyle w:val="Hyperlink"/>
                <w:noProof/>
              </w:rPr>
              <w:t>Research on Multi Gate Units</w:t>
            </w:r>
            <w:r w:rsidR="0090309A">
              <w:rPr>
                <w:noProof/>
                <w:webHidden/>
              </w:rPr>
              <w:tab/>
            </w:r>
            <w:r w:rsidR="0090309A">
              <w:rPr>
                <w:noProof/>
                <w:webHidden/>
              </w:rPr>
              <w:fldChar w:fldCharType="begin"/>
            </w:r>
            <w:r w:rsidR="0090309A">
              <w:rPr>
                <w:noProof/>
                <w:webHidden/>
              </w:rPr>
              <w:instrText xml:space="preserve"> PAGEREF _Toc55976215 \h </w:instrText>
            </w:r>
            <w:r w:rsidR="0090309A">
              <w:rPr>
                <w:noProof/>
                <w:webHidden/>
              </w:rPr>
            </w:r>
            <w:r w:rsidR="0090309A">
              <w:rPr>
                <w:noProof/>
                <w:webHidden/>
              </w:rPr>
              <w:fldChar w:fldCharType="separate"/>
            </w:r>
            <w:r w:rsidR="009758AA">
              <w:rPr>
                <w:noProof/>
                <w:webHidden/>
              </w:rPr>
              <w:t>110</w:t>
            </w:r>
            <w:r w:rsidR="0090309A">
              <w:rPr>
                <w:noProof/>
                <w:webHidden/>
              </w:rPr>
              <w:fldChar w:fldCharType="end"/>
            </w:r>
          </w:hyperlink>
        </w:p>
        <w:p w14:paraId="21935137" w14:textId="635907AD" w:rsidR="0090309A" w:rsidRDefault="00273F15">
          <w:pPr>
            <w:pStyle w:val="TOC1"/>
            <w:tabs>
              <w:tab w:val="left" w:pos="440"/>
              <w:tab w:val="right" w:leader="dot" w:pos="9350"/>
            </w:tabs>
            <w:rPr>
              <w:rFonts w:asciiTheme="minorHAnsi" w:eastAsiaTheme="minorEastAsia" w:hAnsiTheme="minorHAnsi"/>
              <w:noProof/>
              <w:sz w:val="22"/>
            </w:rPr>
          </w:pPr>
          <w:hyperlink w:anchor="_Toc55976216" w:history="1">
            <w:r w:rsidR="0090309A" w:rsidRPr="00E04379">
              <w:rPr>
                <w:rStyle w:val="Hyperlink"/>
                <w:rFonts w:cs="Times New Roman"/>
                <w:noProof/>
              </w:rPr>
              <w:t>7</w:t>
            </w:r>
            <w:r w:rsidR="0090309A">
              <w:rPr>
                <w:rFonts w:asciiTheme="minorHAnsi" w:eastAsiaTheme="minorEastAsia" w:hAnsiTheme="minorHAnsi"/>
                <w:noProof/>
                <w:sz w:val="22"/>
              </w:rPr>
              <w:tab/>
            </w:r>
            <w:r w:rsidR="0090309A" w:rsidRPr="00E04379">
              <w:rPr>
                <w:rStyle w:val="Hyperlink"/>
                <w:rFonts w:cs="Times New Roman"/>
                <w:noProof/>
              </w:rPr>
              <w:t>Bibliography</w:t>
            </w:r>
            <w:r w:rsidR="0090309A">
              <w:rPr>
                <w:noProof/>
                <w:webHidden/>
              </w:rPr>
              <w:tab/>
            </w:r>
            <w:r w:rsidR="0090309A">
              <w:rPr>
                <w:noProof/>
                <w:webHidden/>
              </w:rPr>
              <w:fldChar w:fldCharType="begin"/>
            </w:r>
            <w:r w:rsidR="0090309A">
              <w:rPr>
                <w:noProof/>
                <w:webHidden/>
              </w:rPr>
              <w:instrText xml:space="preserve"> PAGEREF _Toc55976216 \h </w:instrText>
            </w:r>
            <w:r w:rsidR="0090309A">
              <w:rPr>
                <w:noProof/>
                <w:webHidden/>
              </w:rPr>
            </w:r>
            <w:r w:rsidR="0090309A">
              <w:rPr>
                <w:noProof/>
                <w:webHidden/>
              </w:rPr>
              <w:fldChar w:fldCharType="separate"/>
            </w:r>
            <w:r w:rsidR="009758AA">
              <w:rPr>
                <w:noProof/>
                <w:webHidden/>
              </w:rPr>
              <w:t>112</w:t>
            </w:r>
            <w:r w:rsidR="0090309A">
              <w:rPr>
                <w:noProof/>
                <w:webHidden/>
              </w:rPr>
              <w:fldChar w:fldCharType="end"/>
            </w:r>
          </w:hyperlink>
        </w:p>
        <w:p w14:paraId="2B9F7D67" w14:textId="32F10237" w:rsidR="0090309A" w:rsidRDefault="00273F15">
          <w:pPr>
            <w:pStyle w:val="TOC1"/>
            <w:tabs>
              <w:tab w:val="left" w:pos="440"/>
              <w:tab w:val="right" w:leader="dot" w:pos="9350"/>
            </w:tabs>
            <w:rPr>
              <w:rFonts w:asciiTheme="minorHAnsi" w:eastAsiaTheme="minorEastAsia" w:hAnsiTheme="minorHAnsi"/>
              <w:noProof/>
              <w:sz w:val="22"/>
            </w:rPr>
          </w:pPr>
          <w:hyperlink w:anchor="_Toc55976217" w:history="1">
            <w:r w:rsidR="0090309A" w:rsidRPr="00E04379">
              <w:rPr>
                <w:rStyle w:val="Hyperlink"/>
                <w:rFonts w:cs="Times New Roman"/>
                <w:noProof/>
              </w:rPr>
              <w:t>8</w:t>
            </w:r>
            <w:r w:rsidR="0090309A">
              <w:rPr>
                <w:rFonts w:asciiTheme="minorHAnsi" w:eastAsiaTheme="minorEastAsia" w:hAnsiTheme="minorHAnsi"/>
                <w:noProof/>
                <w:sz w:val="22"/>
              </w:rPr>
              <w:tab/>
            </w:r>
            <w:r w:rsidR="0090309A" w:rsidRPr="00E04379">
              <w:rPr>
                <w:rStyle w:val="Hyperlink"/>
                <w:rFonts w:cs="Times New Roman"/>
                <w:noProof/>
              </w:rPr>
              <w:t>Anexes</w:t>
            </w:r>
            <w:r w:rsidR="0090309A">
              <w:rPr>
                <w:noProof/>
                <w:webHidden/>
              </w:rPr>
              <w:tab/>
            </w:r>
            <w:r w:rsidR="0090309A">
              <w:rPr>
                <w:noProof/>
                <w:webHidden/>
              </w:rPr>
              <w:fldChar w:fldCharType="begin"/>
            </w:r>
            <w:r w:rsidR="0090309A">
              <w:rPr>
                <w:noProof/>
                <w:webHidden/>
              </w:rPr>
              <w:instrText xml:space="preserve"> PAGEREF _Toc55976217 \h </w:instrText>
            </w:r>
            <w:r w:rsidR="0090309A">
              <w:rPr>
                <w:noProof/>
                <w:webHidden/>
              </w:rPr>
            </w:r>
            <w:r w:rsidR="0090309A">
              <w:rPr>
                <w:noProof/>
                <w:webHidden/>
              </w:rPr>
              <w:fldChar w:fldCharType="separate"/>
            </w:r>
            <w:r w:rsidR="009758AA">
              <w:rPr>
                <w:noProof/>
                <w:webHidden/>
              </w:rPr>
              <w:t>121</w:t>
            </w:r>
            <w:r w:rsidR="0090309A">
              <w:rPr>
                <w:noProof/>
                <w:webHidden/>
              </w:rPr>
              <w:fldChar w:fldCharType="end"/>
            </w:r>
          </w:hyperlink>
        </w:p>
        <w:p w14:paraId="209AAAC4" w14:textId="7DEEA2BA" w:rsidR="0090309A" w:rsidRDefault="00273F15">
          <w:pPr>
            <w:pStyle w:val="TOC2"/>
            <w:tabs>
              <w:tab w:val="left" w:pos="880"/>
              <w:tab w:val="right" w:leader="dot" w:pos="9350"/>
            </w:tabs>
            <w:rPr>
              <w:rFonts w:asciiTheme="minorHAnsi" w:eastAsiaTheme="minorEastAsia" w:hAnsiTheme="minorHAnsi"/>
              <w:noProof/>
              <w:sz w:val="22"/>
            </w:rPr>
          </w:pPr>
          <w:hyperlink w:anchor="_Toc55976218" w:history="1">
            <w:r w:rsidR="0090309A" w:rsidRPr="00E04379">
              <w:rPr>
                <w:rStyle w:val="Hyperlink"/>
                <w:rFonts w:cs="Times New Roman"/>
                <w:noProof/>
              </w:rPr>
              <w:t>8.1</w:t>
            </w:r>
            <w:r w:rsidR="0090309A">
              <w:rPr>
                <w:rFonts w:asciiTheme="minorHAnsi" w:eastAsiaTheme="minorEastAsia" w:hAnsiTheme="minorHAnsi"/>
                <w:noProof/>
                <w:sz w:val="22"/>
              </w:rPr>
              <w:tab/>
            </w:r>
            <w:r w:rsidR="0090309A" w:rsidRPr="00E04379">
              <w:rPr>
                <w:rStyle w:val="Hyperlink"/>
                <w:rFonts w:cs="Times New Roman"/>
                <w:noProof/>
              </w:rPr>
              <w:t>Terms</w:t>
            </w:r>
            <w:r w:rsidR="0090309A">
              <w:rPr>
                <w:noProof/>
                <w:webHidden/>
              </w:rPr>
              <w:tab/>
            </w:r>
            <w:r w:rsidR="0090309A">
              <w:rPr>
                <w:noProof/>
                <w:webHidden/>
              </w:rPr>
              <w:fldChar w:fldCharType="begin"/>
            </w:r>
            <w:r w:rsidR="0090309A">
              <w:rPr>
                <w:noProof/>
                <w:webHidden/>
              </w:rPr>
              <w:instrText xml:space="preserve"> PAGEREF _Toc55976218 \h </w:instrText>
            </w:r>
            <w:r w:rsidR="0090309A">
              <w:rPr>
                <w:noProof/>
                <w:webHidden/>
              </w:rPr>
            </w:r>
            <w:r w:rsidR="0090309A">
              <w:rPr>
                <w:noProof/>
                <w:webHidden/>
              </w:rPr>
              <w:fldChar w:fldCharType="separate"/>
            </w:r>
            <w:r w:rsidR="009758AA">
              <w:rPr>
                <w:noProof/>
                <w:webHidden/>
              </w:rPr>
              <w:t>121</w:t>
            </w:r>
            <w:r w:rsidR="0090309A">
              <w:rPr>
                <w:noProof/>
                <w:webHidden/>
              </w:rPr>
              <w:fldChar w:fldCharType="end"/>
            </w:r>
          </w:hyperlink>
        </w:p>
        <w:p w14:paraId="6895EC94" w14:textId="74B8E266" w:rsidR="0090309A" w:rsidRDefault="00273F15">
          <w:pPr>
            <w:pStyle w:val="TOC2"/>
            <w:tabs>
              <w:tab w:val="left" w:pos="880"/>
              <w:tab w:val="right" w:leader="dot" w:pos="9350"/>
            </w:tabs>
            <w:rPr>
              <w:rFonts w:asciiTheme="minorHAnsi" w:eastAsiaTheme="minorEastAsia" w:hAnsiTheme="minorHAnsi"/>
              <w:noProof/>
              <w:sz w:val="22"/>
            </w:rPr>
          </w:pPr>
          <w:hyperlink w:anchor="_Toc55976219" w:history="1">
            <w:r w:rsidR="0090309A" w:rsidRPr="00E04379">
              <w:rPr>
                <w:rStyle w:val="Hyperlink"/>
                <w:rFonts w:cs="Times New Roman"/>
                <w:noProof/>
              </w:rPr>
              <w:t>8.2</w:t>
            </w:r>
            <w:r w:rsidR="0090309A">
              <w:rPr>
                <w:rFonts w:asciiTheme="minorHAnsi" w:eastAsiaTheme="minorEastAsia" w:hAnsiTheme="minorHAnsi"/>
                <w:noProof/>
                <w:sz w:val="22"/>
              </w:rPr>
              <w:tab/>
            </w:r>
            <w:r w:rsidR="0090309A" w:rsidRPr="00E04379">
              <w:rPr>
                <w:rStyle w:val="Hyperlink"/>
                <w:rFonts w:cs="Times New Roman"/>
                <w:noProof/>
              </w:rPr>
              <w:t>Main model architectures and algorithms</w:t>
            </w:r>
            <w:r w:rsidR="0090309A">
              <w:rPr>
                <w:noProof/>
                <w:webHidden/>
              </w:rPr>
              <w:tab/>
            </w:r>
            <w:r w:rsidR="0090309A">
              <w:rPr>
                <w:noProof/>
                <w:webHidden/>
              </w:rPr>
              <w:fldChar w:fldCharType="begin"/>
            </w:r>
            <w:r w:rsidR="0090309A">
              <w:rPr>
                <w:noProof/>
                <w:webHidden/>
              </w:rPr>
              <w:instrText xml:space="preserve"> PAGEREF _Toc55976219 \h </w:instrText>
            </w:r>
            <w:r w:rsidR="0090309A">
              <w:rPr>
                <w:noProof/>
                <w:webHidden/>
              </w:rPr>
            </w:r>
            <w:r w:rsidR="0090309A">
              <w:rPr>
                <w:noProof/>
                <w:webHidden/>
              </w:rPr>
              <w:fldChar w:fldCharType="separate"/>
            </w:r>
            <w:r w:rsidR="009758AA">
              <w:rPr>
                <w:noProof/>
                <w:webHidden/>
              </w:rPr>
              <w:t>121</w:t>
            </w:r>
            <w:r w:rsidR="0090309A">
              <w:rPr>
                <w:noProof/>
                <w:webHidden/>
              </w:rPr>
              <w:fldChar w:fldCharType="end"/>
            </w:r>
          </w:hyperlink>
        </w:p>
        <w:p w14:paraId="260E1C5E" w14:textId="5AA1DFA0"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06631B78" w14:textId="3889D3BD" w:rsidR="00864C46" w:rsidRPr="00180AC6" w:rsidRDefault="00864C46" w:rsidP="00F665D9">
      <w:pPr>
        <w:pStyle w:val="Heading1"/>
        <w:rPr>
          <w:rFonts w:cs="Times New Roman"/>
          <w:i/>
          <w:iCs/>
        </w:rPr>
      </w:pPr>
      <w:bookmarkStart w:id="0" w:name="_Toc55976147"/>
      <w:r w:rsidRPr="001C50E8">
        <w:rPr>
          <w:rFonts w:cs="Times New Roman"/>
        </w:rPr>
        <w:lastRenderedPageBreak/>
        <w:t xml:space="preserve">Thesis </w:t>
      </w:r>
      <w:r w:rsidR="004B6412">
        <w:rPr>
          <w:rFonts w:cs="Times New Roman"/>
        </w:rPr>
        <w:t xml:space="preserve">summarization </w:t>
      </w:r>
      <w:r w:rsidRPr="001C50E8">
        <w:rPr>
          <w:rFonts w:cs="Times New Roman"/>
        </w:rPr>
        <w:t>and objectives</w:t>
      </w:r>
      <w:bookmarkEnd w:id="0"/>
      <w:r w:rsidR="00180AC6">
        <w:rPr>
          <w:rFonts w:cs="Times New Roman"/>
        </w:rPr>
        <w:t xml:space="preserve"> </w:t>
      </w:r>
    </w:p>
    <w:p w14:paraId="6611E205" w14:textId="64393B20" w:rsidR="004B6412" w:rsidRDefault="004B6412" w:rsidP="00F665D9">
      <w:pPr>
        <w:pStyle w:val="Heading2"/>
        <w:rPr>
          <w:rFonts w:cs="Times New Roman"/>
        </w:rPr>
      </w:pPr>
      <w:bookmarkStart w:id="1" w:name="_Toc55976148"/>
      <w:r>
        <w:rPr>
          <w:rFonts w:cs="Times New Roman"/>
        </w:rPr>
        <w:t>Thesis summarization</w:t>
      </w:r>
      <w:bookmarkEnd w:id="1"/>
    </w:p>
    <w:p w14:paraId="67D4CAB3" w14:textId="06B1CE0B" w:rsidR="00F243F3" w:rsidRDefault="00C37938" w:rsidP="00C37938">
      <w:pPr>
        <w:ind w:firstLine="576"/>
      </w:pPr>
      <w:r>
        <w:t>In this section we will briefly present the main aspects described within each of the main sections of the thesis.</w:t>
      </w:r>
    </w:p>
    <w:p w14:paraId="029E2C5F" w14:textId="6E3A38C3" w:rsidR="004B6412" w:rsidRDefault="00F243F3" w:rsidP="00A20BA7">
      <w:pPr>
        <w:pStyle w:val="Heading3"/>
      </w:pPr>
      <w:bookmarkStart w:id="2" w:name="_Toc55976149"/>
      <w:r>
        <w:t>The proposed problem</w:t>
      </w:r>
      <w:bookmarkEnd w:id="2"/>
    </w:p>
    <w:p w14:paraId="0C560203" w14:textId="39B21300" w:rsidR="0084117C" w:rsidRDefault="00C37938" w:rsidP="00C37938">
      <w:pPr>
        <w:ind w:firstLine="720"/>
      </w:pPr>
      <w:r>
        <w:t xml:space="preserve">The motivation behind the thesis and its research and development activities has been that of constructing </w:t>
      </w:r>
      <w:r w:rsidR="0084117C">
        <w:t>an</w:t>
      </w:r>
      <w:r>
        <w:t xml:space="preserve"> efficient and viable approach for the analysis and </w:t>
      </w:r>
      <w:r w:rsidR="0084117C">
        <w:t>fine-grained</w:t>
      </w:r>
      <w:r>
        <w:t xml:space="preserve"> recognition of application user interfaces without any kind of scriptable or programmable heuristics.</w:t>
      </w:r>
      <w:r w:rsidR="0084117C">
        <w:t xml:space="preserve"> The root of this motivation can be traced to various industry and academic use-cases such as the need for self-adapting robotic process automation or the need to convert legacy applications to new infrastructures such as Cloud Computing without the availability of explicit initial source code. Other real-life industry use-cases worth mentioning are recognition of completed electronic forms or electronic form templates or data extraction or data entry or fast-prototyping of modern user interfaces without the need of software design tools such as Rapid Application Development tools. </w:t>
      </w:r>
    </w:p>
    <w:p w14:paraId="4AA07698" w14:textId="0EDB509B" w:rsidR="00C37938" w:rsidRDefault="0084117C" w:rsidP="00C37938">
      <w:pPr>
        <w:ind w:firstLine="720"/>
      </w:pPr>
      <w:r>
        <w:t xml:space="preserve">In order to have a more concrete view and better understanding </w:t>
      </w:r>
      <w:r w:rsidR="00AB295C">
        <w:t xml:space="preserve">we will breakdown </w:t>
      </w:r>
      <w:r w:rsidR="0094388A">
        <w:t xml:space="preserve">a couple of use-cases </w:t>
      </w:r>
      <w:r w:rsidR="00AB295C">
        <w:t>into problem</w:t>
      </w:r>
      <w:r w:rsidR="0094388A">
        <w:t xml:space="preserve"> definition</w:t>
      </w:r>
      <w:r w:rsidR="00AB295C">
        <w:t xml:space="preserve">, </w:t>
      </w:r>
      <w:r w:rsidR="0094388A">
        <w:t xml:space="preserve">proposed </w:t>
      </w:r>
      <w:r w:rsidR="00AB295C">
        <w:t xml:space="preserve">solution hypothesis and </w:t>
      </w:r>
      <w:r w:rsidR="0094388A">
        <w:t xml:space="preserve">the actual </w:t>
      </w:r>
      <w:r w:rsidR="00AB295C">
        <w:t>industry application</w:t>
      </w:r>
      <w:r>
        <w:t>:</w:t>
      </w:r>
    </w:p>
    <w:p w14:paraId="09BCF3A5" w14:textId="6811A5EB" w:rsidR="0084117C" w:rsidRDefault="0084117C" w:rsidP="0084117C">
      <w:pPr>
        <w:pStyle w:val="ListParagraph"/>
        <w:numPr>
          <w:ilvl w:val="0"/>
          <w:numId w:val="26"/>
        </w:numPr>
      </w:pPr>
      <w:r>
        <w:t>Automatic computer visual recognition of application user interfaces without access to the pre-defined rules or heuristics</w:t>
      </w:r>
    </w:p>
    <w:p w14:paraId="190236B6" w14:textId="77777777" w:rsidR="0084117C" w:rsidRDefault="0084117C" w:rsidP="00735856">
      <w:pPr>
        <w:pStyle w:val="ListParagraph"/>
        <w:numPr>
          <w:ilvl w:val="1"/>
          <w:numId w:val="28"/>
        </w:numPr>
      </w:pPr>
      <w:r w:rsidRPr="0084117C">
        <w:rPr>
          <w:b/>
          <w:bCs/>
        </w:rPr>
        <w:t>Problem</w:t>
      </w:r>
      <w:r>
        <w:t>: Given screen captures of legacy applications user interfaces generate collection of interface artefacts, locations and purposes.</w:t>
      </w:r>
    </w:p>
    <w:p w14:paraId="3AA601D4" w14:textId="7A3BC253" w:rsidR="0084117C" w:rsidRDefault="00DC2BF5" w:rsidP="00735856">
      <w:pPr>
        <w:pStyle w:val="ListParagraph"/>
        <w:numPr>
          <w:ilvl w:val="1"/>
          <w:numId w:val="28"/>
        </w:numPr>
      </w:pPr>
      <w:r>
        <w:rPr>
          <w:b/>
          <w:bCs/>
        </w:rPr>
        <w:t>Hypothesis</w:t>
      </w:r>
      <w:r w:rsidR="0084117C">
        <w:t xml:space="preserve">: Using </w:t>
      </w:r>
      <w:r>
        <w:t>highly optimized numerical computation tensor graphs deployed on GPU compute we detect and localize each of the user interface objects</w:t>
      </w:r>
    </w:p>
    <w:p w14:paraId="726E1127" w14:textId="22782AFD" w:rsidR="0084117C" w:rsidRDefault="0084117C" w:rsidP="00735856">
      <w:pPr>
        <w:pStyle w:val="ListParagraph"/>
        <w:numPr>
          <w:ilvl w:val="1"/>
          <w:numId w:val="28"/>
        </w:numPr>
      </w:pPr>
      <w:r w:rsidRPr="0084117C">
        <w:rPr>
          <w:b/>
          <w:bCs/>
        </w:rPr>
        <w:t>Application</w:t>
      </w:r>
      <w:r>
        <w:t xml:space="preserve">: </w:t>
      </w:r>
      <w:r w:rsidR="00DC2BF5">
        <w:t>Robotic process automation benefits from this use-case by dropping the need for scripted rules and heuristics thus reducing implementation and configuration time and drastically increasing overall viability and dimension/location/aspect invariability</w:t>
      </w:r>
    </w:p>
    <w:p w14:paraId="7715EC7F" w14:textId="6CC31E15" w:rsidR="004311CD" w:rsidRDefault="00735856" w:rsidP="004311CD">
      <w:pPr>
        <w:pStyle w:val="ListParagraph"/>
        <w:numPr>
          <w:ilvl w:val="0"/>
          <w:numId w:val="26"/>
        </w:numPr>
      </w:pPr>
      <w:r>
        <w:lastRenderedPageBreak/>
        <w:t>Quick prototyping of functioning user interfaces based on old visual interfaces or simple mock-ups</w:t>
      </w:r>
    </w:p>
    <w:p w14:paraId="1465F056" w14:textId="496231C6" w:rsidR="00735856" w:rsidRDefault="00735856" w:rsidP="00735856">
      <w:pPr>
        <w:pStyle w:val="ListParagraph"/>
        <w:numPr>
          <w:ilvl w:val="1"/>
          <w:numId w:val="26"/>
        </w:numPr>
      </w:pPr>
      <w:r>
        <w:rPr>
          <w:b/>
          <w:bCs/>
        </w:rPr>
        <w:t>Problem:</w:t>
      </w:r>
      <w:r>
        <w:t xml:space="preserve"> Given screens of user interface mockups, legacy applications screen-shots or simple human create hand-drawn interfaces generate full user-interface script code </w:t>
      </w:r>
    </w:p>
    <w:p w14:paraId="73C77C16" w14:textId="0B373629" w:rsidR="00735856" w:rsidRDefault="00735856" w:rsidP="00735856">
      <w:pPr>
        <w:pStyle w:val="ListParagraph"/>
        <w:numPr>
          <w:ilvl w:val="1"/>
          <w:numId w:val="28"/>
        </w:numPr>
      </w:pPr>
      <w:r>
        <w:rPr>
          <w:b/>
          <w:bCs/>
        </w:rPr>
        <w:t>Hypothesis:</w:t>
      </w:r>
      <w:r>
        <w:t xml:space="preserve"> Using highly optimized numerical computation tensor graphs deployed on GPU compute analyze input images and directly generate sequences of text-code (script)</w:t>
      </w:r>
    </w:p>
    <w:p w14:paraId="571C4FB2" w14:textId="1A3B4072" w:rsidR="00735856" w:rsidRDefault="00735856" w:rsidP="00735856">
      <w:pPr>
        <w:pStyle w:val="ListParagraph"/>
        <w:numPr>
          <w:ilvl w:val="1"/>
          <w:numId w:val="26"/>
        </w:numPr>
      </w:pPr>
      <w:r w:rsidRPr="00735856">
        <w:rPr>
          <w:b/>
          <w:bCs/>
        </w:rPr>
        <w:t>Application</w:t>
      </w:r>
      <w:r>
        <w:t xml:space="preserve">: </w:t>
      </w:r>
      <w:r w:rsidR="00AB295C">
        <w:t>From drawing to code q</w:t>
      </w:r>
      <w:r>
        <w:t>uick</w:t>
      </w:r>
      <w:r w:rsidR="00AB295C">
        <w:t>-</w:t>
      </w:r>
      <w:r>
        <w:t>prototyping of user-interfaces directly by non-programmers or visual designers</w:t>
      </w:r>
      <w:r w:rsidR="00AB295C">
        <w:t xml:space="preserve"> or</w:t>
      </w:r>
      <w:r>
        <w:t xml:space="preserve"> </w:t>
      </w:r>
      <w:r w:rsidR="00AB295C">
        <w:t>source code generation for a target Cloud app platform from old legacy user interface screens</w:t>
      </w:r>
    </w:p>
    <w:p w14:paraId="6E240537" w14:textId="77777777" w:rsidR="0043074B" w:rsidRPr="00C37938" w:rsidRDefault="0043074B" w:rsidP="0043074B">
      <w:pPr>
        <w:pStyle w:val="ListParagraph"/>
        <w:ind w:left="1440"/>
      </w:pPr>
    </w:p>
    <w:p w14:paraId="12EC0AF0" w14:textId="338A5051" w:rsidR="00F243F3" w:rsidRDefault="00F243F3" w:rsidP="00A20BA7">
      <w:pPr>
        <w:pStyle w:val="Heading3"/>
      </w:pPr>
      <w:bookmarkStart w:id="3" w:name="_Toc55976150"/>
      <w:r>
        <w:t>Main related work areas</w:t>
      </w:r>
      <w:bookmarkEnd w:id="3"/>
    </w:p>
    <w:p w14:paraId="5C37F0DE" w14:textId="34710805" w:rsidR="00735856" w:rsidRDefault="00F41C8D" w:rsidP="0094388A">
      <w:pPr>
        <w:ind w:firstLine="720"/>
      </w:pPr>
      <w:r>
        <w:t xml:space="preserve">The analysis of current state-of-the-art and how it relates to our work is presented in Section </w:t>
      </w:r>
      <w:r>
        <w:fldChar w:fldCharType="begin"/>
      </w:r>
      <w:r>
        <w:instrText xml:space="preserve"> REF _Ref53557151 \r \h </w:instrText>
      </w:r>
      <w:r>
        <w:fldChar w:fldCharType="separate"/>
      </w:r>
      <w:r w:rsidR="009758AA">
        <w:t>2</w:t>
      </w:r>
      <w:r>
        <w:fldChar w:fldCharType="end"/>
      </w:r>
      <w:r>
        <w:t xml:space="preserve"> of the thesis. </w:t>
      </w:r>
      <w:r w:rsidR="0094388A">
        <w:t>Multiple areas of current research and development are strongly connected to the work and the results presented in the thesis however two different areas stand-out as the main ones: GPU based approaches for numerical computing efficiency optimization and advanced architectures for construction of directed acyclical graphs</w:t>
      </w:r>
      <w:r w:rsidR="00082A4B">
        <w:t xml:space="preserve"> for deep computer vision and natural language processing.</w:t>
      </w:r>
    </w:p>
    <w:p w14:paraId="70DEA1DF" w14:textId="07169B02" w:rsidR="00082A4B" w:rsidRDefault="00082A4B" w:rsidP="0094388A">
      <w:pPr>
        <w:ind w:firstLine="720"/>
      </w:pPr>
      <w:r>
        <w:t xml:space="preserve">The mainstream adoption of GPU-based devices as well as the recent fast advancement and the new family additions (such as the more recent TPUs - Tensor Processing Units) has enabled both the academic and the commercial community to process large quantities of data using highly parallelized numerical algorithms. </w:t>
      </w:r>
      <w:r w:rsidR="00056743">
        <w:t xml:space="preserve">Discrete convolution operations, multi-branch numerical graph computation, </w:t>
      </w:r>
      <w:r w:rsidR="00056743" w:rsidRPr="00B224D5">
        <w:rPr>
          <w:i/>
          <w:iCs/>
        </w:rPr>
        <w:t>Transformer</w:t>
      </w:r>
      <w:r w:rsidR="00B224D5">
        <w:t>-like</w:t>
      </w:r>
      <w:sdt>
        <w:sdtPr>
          <w:id w:val="1377197499"/>
          <w:citation/>
        </w:sdtPr>
        <w:sdtContent>
          <w:r w:rsidR="00056743">
            <w:fldChar w:fldCharType="begin"/>
          </w:r>
          <w:r w:rsidR="00056743">
            <w:instrText xml:space="preserve"> CITATION Vas17 \l 1033 </w:instrText>
          </w:r>
          <w:r w:rsidR="00056743">
            <w:fldChar w:fldCharType="separate"/>
          </w:r>
          <w:r w:rsidR="0090309A">
            <w:rPr>
              <w:noProof/>
            </w:rPr>
            <w:t xml:space="preserve"> </w:t>
          </w:r>
          <w:r w:rsidR="0090309A" w:rsidRPr="0090309A">
            <w:rPr>
              <w:noProof/>
            </w:rPr>
            <w:t>[1]</w:t>
          </w:r>
          <w:r w:rsidR="00056743">
            <w:fldChar w:fldCharType="end"/>
          </w:r>
        </w:sdtContent>
      </w:sdt>
      <w:r w:rsidR="00056743">
        <w:t xml:space="preserve"> architectures are just few examples where GPU/TPU based massive parallel numerical computation shine. In our work a few particular areas and individual components have received special attention regarding parallel numerical compute optimization such as the new proposed approach for multi-gated sub-graphs and the overall artificial scene recognition directed acyclical graph.</w:t>
      </w:r>
      <w:r w:rsidR="001B2D64">
        <w:t xml:space="preserve"> Although GPU kernel construction is a subject highly </w:t>
      </w:r>
      <w:r w:rsidR="001B2D64">
        <w:lastRenderedPageBreak/>
        <w:t xml:space="preserve">abstracted by tensor computation and optimization frameworks such as </w:t>
      </w:r>
      <w:r w:rsidR="001B2D64" w:rsidRPr="007A17E9">
        <w:rPr>
          <w:i/>
          <w:iCs/>
        </w:rPr>
        <w:t>Tensorflow</w:t>
      </w:r>
      <w:sdt>
        <w:sdtPr>
          <w:rPr>
            <w:i/>
            <w:iCs/>
          </w:rPr>
          <w:id w:val="-380015343"/>
          <w:citation/>
        </w:sdtPr>
        <w:sdtContent>
          <w:r w:rsidR="007A17E9">
            <w:rPr>
              <w:i/>
              <w:iCs/>
            </w:rPr>
            <w:fldChar w:fldCharType="begin"/>
          </w:r>
          <w:r w:rsidR="007A17E9">
            <w:rPr>
              <w:i/>
              <w:iCs/>
            </w:rPr>
            <w:instrText xml:space="preserve"> CITATION Aba16 \l 1033 </w:instrText>
          </w:r>
          <w:r w:rsidR="007A17E9">
            <w:rPr>
              <w:i/>
              <w:iCs/>
            </w:rPr>
            <w:fldChar w:fldCharType="separate"/>
          </w:r>
          <w:r w:rsidR="0090309A">
            <w:rPr>
              <w:i/>
              <w:iCs/>
              <w:noProof/>
            </w:rPr>
            <w:t xml:space="preserve"> </w:t>
          </w:r>
          <w:r w:rsidR="0090309A" w:rsidRPr="0090309A">
            <w:rPr>
              <w:noProof/>
            </w:rPr>
            <w:t>[2]</w:t>
          </w:r>
          <w:r w:rsidR="007A17E9">
            <w:rPr>
              <w:i/>
              <w:iCs/>
            </w:rPr>
            <w:fldChar w:fldCharType="end"/>
          </w:r>
        </w:sdtContent>
      </w:sdt>
      <w:r w:rsidR="001B2D64">
        <w:t xml:space="preserve"> or </w:t>
      </w:r>
      <w:r w:rsidR="001B2D64" w:rsidRPr="007A17E9">
        <w:rPr>
          <w:i/>
          <w:iCs/>
        </w:rPr>
        <w:t>PyTorch</w:t>
      </w:r>
      <w:sdt>
        <w:sdtPr>
          <w:rPr>
            <w:i/>
            <w:iCs/>
          </w:rPr>
          <w:id w:val="-1450247022"/>
          <w:citation/>
        </w:sdtPr>
        <w:sdtContent>
          <w:r w:rsidR="007A17E9">
            <w:rPr>
              <w:i/>
              <w:iCs/>
            </w:rPr>
            <w:fldChar w:fldCharType="begin"/>
          </w:r>
          <w:r w:rsidR="007A17E9">
            <w:rPr>
              <w:i/>
              <w:iCs/>
            </w:rPr>
            <w:instrText xml:space="preserve"> CITATION Pas19 \l 1033 </w:instrText>
          </w:r>
          <w:r w:rsidR="007A17E9">
            <w:rPr>
              <w:i/>
              <w:iCs/>
            </w:rPr>
            <w:fldChar w:fldCharType="separate"/>
          </w:r>
          <w:r w:rsidR="0090309A">
            <w:rPr>
              <w:i/>
              <w:iCs/>
              <w:noProof/>
            </w:rPr>
            <w:t xml:space="preserve"> </w:t>
          </w:r>
          <w:r w:rsidR="0090309A" w:rsidRPr="0090309A">
            <w:rPr>
              <w:noProof/>
            </w:rPr>
            <w:t>[3]</w:t>
          </w:r>
          <w:r w:rsidR="007A17E9">
            <w:rPr>
              <w:i/>
              <w:iCs/>
            </w:rPr>
            <w:fldChar w:fldCharType="end"/>
          </w:r>
        </w:sdtContent>
      </w:sdt>
      <w:r w:rsidR="001B2D64">
        <w:t>, we did mention the techniques and sample approaches in our related work.</w:t>
      </w:r>
    </w:p>
    <w:p w14:paraId="592920D9" w14:textId="1EF3C501" w:rsidR="005D385C" w:rsidRDefault="001B2D64" w:rsidP="0094388A">
      <w:pPr>
        <w:ind w:firstLine="720"/>
      </w:pPr>
      <w:r>
        <w:t>Deep learning architectures resulted from the latest researched state-of-the-art are the second main area of related work. First of all</w:t>
      </w:r>
      <w:r w:rsidR="007A17E9">
        <w:t>,</w:t>
      </w:r>
      <w:r>
        <w:t xml:space="preserve"> we inventoried the known classic approaches in Computer Vision </w:t>
      </w:r>
      <w:r w:rsidR="007A17E9">
        <w:t xml:space="preserve">focusing on more recent approaches based on deep directed acyclical graphs. </w:t>
      </w:r>
      <w:r w:rsidR="00641E10">
        <w:t>Although</w:t>
      </w:r>
      <w:r w:rsidR="007A17E9">
        <w:t xml:space="preserve"> </w:t>
      </w:r>
      <w:r w:rsidR="00641E10">
        <w:t xml:space="preserve">the </w:t>
      </w:r>
      <w:r w:rsidR="007A17E9">
        <w:t xml:space="preserve">main presented deep vision architectures </w:t>
      </w:r>
      <w:r w:rsidR="00641E10">
        <w:t xml:space="preserve">within the </w:t>
      </w:r>
      <w:r w:rsidR="007A17E9">
        <w:t>relate to various tasks however the main focus is on scene inference (object localization and detection) as well as scene pixel level segmentation.</w:t>
      </w:r>
      <w:r w:rsidR="005D385C">
        <w:t xml:space="preserve"> </w:t>
      </w:r>
    </w:p>
    <w:p w14:paraId="08D9746F" w14:textId="0D44E1C9" w:rsidR="00113102" w:rsidRDefault="00113102" w:rsidP="0094388A">
      <w:pPr>
        <w:ind w:firstLine="720"/>
      </w:pPr>
      <w:r>
        <w:t>A secondary focus has been directed in the area of generative models for source code sequence generation. This has been done both in conjunction with the research on the subject of scene segmentation and image captioning approaches as well as analyzing the modern trends in neural natural language processing.</w:t>
      </w:r>
    </w:p>
    <w:p w14:paraId="27F8B4A1" w14:textId="4BFCBB3A" w:rsidR="001B2D64" w:rsidRDefault="00113102" w:rsidP="0094388A">
      <w:pPr>
        <w:ind w:firstLine="720"/>
      </w:pPr>
      <w:r>
        <w:t>Last but not least</w:t>
      </w:r>
      <w:r w:rsidR="005D385C">
        <w:t xml:space="preserve">, within this area of research one important focus subject has been that of </w:t>
      </w:r>
      <w:r>
        <w:t xml:space="preserve">finding optimal and </w:t>
      </w:r>
      <w:r w:rsidR="005D385C">
        <w:t xml:space="preserve">efficient architectures for </w:t>
      </w:r>
      <w:r>
        <w:t xml:space="preserve">tensorial directed acyclical </w:t>
      </w:r>
      <w:r w:rsidR="005D385C">
        <w:t>graph</w:t>
      </w:r>
      <w:r>
        <w:t>s</w:t>
      </w:r>
      <w:r w:rsidR="005D385C">
        <w:t xml:space="preserve">. More specifically an important aspect of the work has been that of finding innovative approaches for self-tuning of graph architectures that leverage parallel numerical computing </w:t>
      </w:r>
      <w:r>
        <w:t>instead of classic approaches such as exhaustive or random search of graph architecture option space (grid-search). In this particular area, papers and past experiments on self-learning gating mechanisms have received special attention.</w:t>
      </w:r>
    </w:p>
    <w:p w14:paraId="39A7708B" w14:textId="76620B38" w:rsidR="00802C38" w:rsidRDefault="00802C38" w:rsidP="0094388A">
      <w:pPr>
        <w:ind w:firstLine="720"/>
      </w:pPr>
      <w:r>
        <w:t>To summarize the main areas of related work we have the following:</w:t>
      </w:r>
    </w:p>
    <w:p w14:paraId="2A5549B3" w14:textId="7234EC0F" w:rsidR="00802C38" w:rsidRDefault="00802C38" w:rsidP="00802C38">
      <w:pPr>
        <w:pStyle w:val="ListParagraph"/>
        <w:numPr>
          <w:ilvl w:val="0"/>
          <w:numId w:val="29"/>
        </w:numPr>
      </w:pPr>
      <w:r>
        <w:t xml:space="preserve">Highly efficient </w:t>
      </w:r>
      <w:r w:rsidRPr="00802C38">
        <w:rPr>
          <w:b/>
          <w:bCs/>
        </w:rPr>
        <w:t>tensor graph evaluation based on GPU</w:t>
      </w:r>
      <w:r>
        <w:t xml:space="preserve"> numerical parallel compute</w:t>
      </w:r>
    </w:p>
    <w:p w14:paraId="7350E758" w14:textId="3C56BD93" w:rsidR="00802C38" w:rsidRDefault="00802C38" w:rsidP="00802C38">
      <w:pPr>
        <w:pStyle w:val="ListParagraph"/>
        <w:numPr>
          <w:ilvl w:val="0"/>
          <w:numId w:val="29"/>
        </w:numPr>
      </w:pPr>
      <w:r>
        <w:t xml:space="preserve">Deep vision architectures for </w:t>
      </w:r>
      <w:r w:rsidRPr="00802C38">
        <w:rPr>
          <w:b/>
          <w:bCs/>
        </w:rPr>
        <w:t>artefact localization and segmentation</w:t>
      </w:r>
    </w:p>
    <w:p w14:paraId="66B39075" w14:textId="615DF868" w:rsidR="00802C38" w:rsidRDefault="00802C38" w:rsidP="00802C38">
      <w:pPr>
        <w:pStyle w:val="ListParagraph"/>
        <w:numPr>
          <w:ilvl w:val="0"/>
          <w:numId w:val="29"/>
        </w:numPr>
      </w:pPr>
      <w:r>
        <w:t xml:space="preserve">Generative methods for </w:t>
      </w:r>
      <w:r w:rsidRPr="00802C38">
        <w:rPr>
          <w:b/>
          <w:bCs/>
        </w:rPr>
        <w:t>image-to-code-sequence</w:t>
      </w:r>
      <w:r>
        <w:t xml:space="preserve"> translation</w:t>
      </w:r>
    </w:p>
    <w:p w14:paraId="6D0FA391" w14:textId="1F3044EF" w:rsidR="00802C38" w:rsidRDefault="00802C38" w:rsidP="00802C38">
      <w:pPr>
        <w:pStyle w:val="ListParagraph"/>
        <w:numPr>
          <w:ilvl w:val="0"/>
          <w:numId w:val="29"/>
        </w:numPr>
      </w:pPr>
      <w:r w:rsidRPr="00802C38">
        <w:rPr>
          <w:b/>
          <w:bCs/>
        </w:rPr>
        <w:t>Graph hyperparameter self-learning</w:t>
      </w:r>
      <w:r>
        <w:t xml:space="preserve"> based on actual graph parameter tuning using optimization objectives</w:t>
      </w:r>
    </w:p>
    <w:p w14:paraId="19D15719" w14:textId="77777777" w:rsidR="0043074B" w:rsidRPr="00735856" w:rsidRDefault="0043074B" w:rsidP="0043074B">
      <w:pPr>
        <w:pStyle w:val="ListParagraph"/>
        <w:ind w:left="1440"/>
      </w:pPr>
    </w:p>
    <w:p w14:paraId="0536B885" w14:textId="632628F7" w:rsidR="00F243F3" w:rsidRDefault="00F243F3" w:rsidP="00A20BA7">
      <w:pPr>
        <w:pStyle w:val="Heading3"/>
      </w:pPr>
      <w:bookmarkStart w:id="4" w:name="_Toc55976151"/>
      <w:r>
        <w:lastRenderedPageBreak/>
        <w:t>The main architectural approach</w:t>
      </w:r>
      <w:bookmarkEnd w:id="4"/>
    </w:p>
    <w:p w14:paraId="72A40ECB" w14:textId="09DE8DF1" w:rsidR="00D35036" w:rsidRDefault="00E80BA5" w:rsidP="00E80BA5">
      <w:pPr>
        <w:ind w:firstLine="720"/>
      </w:pPr>
      <w:r>
        <w:t>The whole research and experimentation process</w:t>
      </w:r>
      <w:r w:rsidR="00481367">
        <w:t>es</w:t>
      </w:r>
      <w:r>
        <w:t xml:space="preserve"> has been based on a cyclic approach and step-by-step advancement </w:t>
      </w:r>
      <w:r w:rsidR="00F41C8D">
        <w:t xml:space="preserve">starting from simple approaches </w:t>
      </w:r>
      <w:r>
        <w:t>into deeper and more complex solutions for the proposed objectives.</w:t>
      </w:r>
      <w:r w:rsidR="0083037D">
        <w:t xml:space="preserve"> </w:t>
      </w:r>
      <w:r w:rsidR="00F41C8D">
        <w:t xml:space="preserve">This approach is fully described in Section </w:t>
      </w:r>
      <w:r w:rsidR="00F41C8D">
        <w:fldChar w:fldCharType="begin"/>
      </w:r>
      <w:r w:rsidR="00F41C8D">
        <w:instrText xml:space="preserve"> REF _Ref53557020 \r \h </w:instrText>
      </w:r>
      <w:r w:rsidR="00F41C8D">
        <w:fldChar w:fldCharType="separate"/>
      </w:r>
      <w:r w:rsidR="009758AA">
        <w:t>3</w:t>
      </w:r>
      <w:r w:rsidR="00F41C8D">
        <w:fldChar w:fldCharType="end"/>
      </w:r>
      <w:r w:rsidR="00F41C8D">
        <w:t xml:space="preserve"> of the thesis. </w:t>
      </w:r>
      <w:r w:rsidR="0083037D">
        <w:t xml:space="preserve">The initial steps have been entirely based on basic “shallow” approaches of using regression models in parallel numeric computation environment in order to gauge the option of having ensembles of simple models. Basically, the initial “baseline” approach has been that of employing parallel dot-product computations of input space – the RGB image representation of the user-interface – with weight matrices representing potential user interface primitives, all this using </w:t>
      </w:r>
      <w:r w:rsidR="00D35036">
        <w:t xml:space="preserve">2D </w:t>
      </w:r>
      <w:r w:rsidR="0083037D">
        <w:t xml:space="preserve">sliding-window mechanisms. </w:t>
      </w:r>
      <w:r w:rsidR="00D35036">
        <w:t>More concretely, we leveraged GPU parallel numerical compute capabilities in order to compute multiple 1-vs-all hypotheses for all potential regions of the target user interface image.</w:t>
      </w:r>
    </w:p>
    <w:p w14:paraId="49FE80D8" w14:textId="2166E7EB" w:rsidR="00E80BA5" w:rsidRDefault="0083037D" w:rsidP="00E80BA5">
      <w:pPr>
        <w:ind w:firstLine="720"/>
      </w:pPr>
      <w:r>
        <w:t xml:space="preserve">Following this naive approach to user-interface screen-shot scene inference we </w:t>
      </w:r>
      <w:r w:rsidR="00D35036">
        <w:t xml:space="preserve">started developing more complex approaches based on directed acyclical graphs with discrete </w:t>
      </w:r>
      <w:r w:rsidR="003C0FC8">
        <w:t xml:space="preserve">and separable </w:t>
      </w:r>
      <w:r w:rsidR="00D35036">
        <w:t>convolution modules.</w:t>
      </w:r>
      <w:r w:rsidR="003C0FC8">
        <w:t xml:space="preserve"> In this process of refining architectures </w:t>
      </w:r>
      <w:r w:rsidR="00481367">
        <w:t xml:space="preserve">our objective has been that of </w:t>
      </w:r>
      <w:r w:rsidR="003C0FC8">
        <w:t xml:space="preserve">constructing a well optimized and balanced </w:t>
      </w:r>
      <w:r w:rsidR="00481367">
        <w:t xml:space="preserve">class of deep directed acyclical graphs </w:t>
      </w:r>
      <w:r w:rsidR="003C0FC8">
        <w:t>in terms of performance vs costs</w:t>
      </w:r>
      <w:r w:rsidR="00481367">
        <w:t xml:space="preserve"> and energy consumption. Thus, </w:t>
      </w:r>
      <w:r w:rsidR="003C0FC8">
        <w:t xml:space="preserve">we </w:t>
      </w:r>
      <w:r w:rsidR="00481367">
        <w:t xml:space="preserve">researched </w:t>
      </w:r>
      <w:r w:rsidR="003C0FC8">
        <w:t>the potential benefit of constructing self-learnable sub-graph</w:t>
      </w:r>
      <w:r w:rsidR="00481367">
        <w:t>s</w:t>
      </w:r>
      <w:r w:rsidR="003C0FC8">
        <w:t xml:space="preserve"> </w:t>
      </w:r>
      <w:r w:rsidR="00481367">
        <w:t xml:space="preserve">based on learnable gating mechanisms. This innovative approach </w:t>
      </w:r>
      <w:r w:rsidR="003C0FC8">
        <w:t xml:space="preserve">would </w:t>
      </w:r>
      <w:r w:rsidR="00481367">
        <w:t xml:space="preserve">allow the directed acyclical graph to </w:t>
      </w:r>
      <w:r w:rsidR="003C0FC8">
        <w:t xml:space="preserve">adapt </w:t>
      </w:r>
      <w:r w:rsidR="00481367">
        <w:t xml:space="preserve">its own </w:t>
      </w:r>
      <w:r w:rsidR="003C0FC8">
        <w:t>operation and data-flow structure</w:t>
      </w:r>
      <w:r w:rsidR="00481367">
        <w:t>,</w:t>
      </w:r>
      <w:r w:rsidR="003C0FC8">
        <w:t xml:space="preserve"> based on the overall optimization objective.</w:t>
      </w:r>
      <w:r w:rsidR="00481367">
        <w:t xml:space="preserve"> </w:t>
      </w:r>
    </w:p>
    <w:p w14:paraId="48C47131" w14:textId="23D0C512" w:rsidR="003441F2" w:rsidRDefault="003441F2" w:rsidP="00E80BA5">
      <w:pPr>
        <w:ind w:firstLine="720"/>
      </w:pPr>
      <w:r>
        <w:t>In order to synthetize the main principles used in our experimental architecture design we can summarize the following:</w:t>
      </w:r>
    </w:p>
    <w:p w14:paraId="09EF95ED" w14:textId="24DE91A1" w:rsidR="003441F2" w:rsidRDefault="003441F2" w:rsidP="003441F2">
      <w:pPr>
        <w:pStyle w:val="ListParagraph"/>
        <w:numPr>
          <w:ilvl w:val="0"/>
          <w:numId w:val="31"/>
        </w:numPr>
      </w:pPr>
      <w:r>
        <w:t xml:space="preserve">A set of </w:t>
      </w:r>
      <w:r w:rsidRPr="003441F2">
        <w:rPr>
          <w:b/>
          <w:bCs/>
        </w:rPr>
        <w:t>basic goals and principles</w:t>
      </w:r>
      <w:r>
        <w:t xml:space="preserve"> has been laid-out from the verry beginning such as using efficient parallel numerical computation mass-market infrastructures based on GPU</w:t>
      </w:r>
    </w:p>
    <w:p w14:paraId="1B251178" w14:textId="33D83ED7" w:rsidR="003441F2" w:rsidRDefault="003441F2" w:rsidP="003441F2">
      <w:pPr>
        <w:pStyle w:val="ListParagraph"/>
        <w:numPr>
          <w:ilvl w:val="0"/>
          <w:numId w:val="31"/>
        </w:numPr>
      </w:pPr>
      <w:r>
        <w:t xml:space="preserve">Experiments have been </w:t>
      </w:r>
      <w:r w:rsidRPr="003441F2">
        <w:rPr>
          <w:b/>
          <w:bCs/>
        </w:rPr>
        <w:t>started from low-level, low-complexity</w:t>
      </w:r>
      <w:r>
        <w:t xml:space="preserve"> approaches to setup clear baselines</w:t>
      </w:r>
    </w:p>
    <w:p w14:paraId="431590C2" w14:textId="392B5D7A" w:rsidR="003441F2" w:rsidRDefault="003441F2" w:rsidP="003441F2">
      <w:pPr>
        <w:pStyle w:val="ListParagraph"/>
        <w:numPr>
          <w:ilvl w:val="0"/>
          <w:numId w:val="31"/>
        </w:numPr>
      </w:pPr>
      <w:r>
        <w:t xml:space="preserve">The </w:t>
      </w:r>
      <w:r w:rsidRPr="003441F2">
        <w:rPr>
          <w:b/>
          <w:bCs/>
        </w:rPr>
        <w:t>complexity has been added gradually increased</w:t>
      </w:r>
      <w:r>
        <w:t xml:space="preserve"> and more challenges have been tackled iteratively</w:t>
      </w:r>
    </w:p>
    <w:p w14:paraId="4FADE46A" w14:textId="506F0499" w:rsidR="00415236" w:rsidRDefault="00415236" w:rsidP="003441F2">
      <w:pPr>
        <w:pStyle w:val="ListParagraph"/>
        <w:numPr>
          <w:ilvl w:val="0"/>
          <w:numId w:val="31"/>
        </w:numPr>
      </w:pPr>
      <w:r>
        <w:lastRenderedPageBreak/>
        <w:t xml:space="preserve">Finally the self-learning graph architecture based on self-gating mechanisms allowed the generation of our DAG family </w:t>
      </w:r>
    </w:p>
    <w:p w14:paraId="0AC0BD71" w14:textId="77777777" w:rsidR="0043074B" w:rsidRPr="00E80BA5" w:rsidRDefault="0043074B" w:rsidP="0043074B">
      <w:pPr>
        <w:pStyle w:val="ListParagraph"/>
        <w:ind w:left="1440"/>
      </w:pPr>
    </w:p>
    <w:p w14:paraId="00A261E8" w14:textId="166FE9F9" w:rsidR="00F243F3" w:rsidRDefault="00F243F3" w:rsidP="00A20BA7">
      <w:pPr>
        <w:pStyle w:val="Heading3"/>
      </w:pPr>
      <w:bookmarkStart w:id="5" w:name="_Toc55976152"/>
      <w:r>
        <w:t>Important research results</w:t>
      </w:r>
      <w:bookmarkEnd w:id="5"/>
    </w:p>
    <w:p w14:paraId="76D1A14E" w14:textId="7C6EB729" w:rsidR="00E80BA5" w:rsidRDefault="00E80BA5" w:rsidP="00E80BA5">
      <w:pPr>
        <w:ind w:firstLine="720"/>
      </w:pPr>
      <w:r>
        <w:t xml:space="preserve">There are three different areas where our work has produced validated results with the important mention that some of them are currently used in production grade implementations. Probably the most important and industry-relevant </w:t>
      </w:r>
      <w:r w:rsidR="000F05E5">
        <w:t xml:space="preserve">research result </w:t>
      </w:r>
      <w:r>
        <w:t>is the proposal for an innovative approach of tuning directed acyclical graphs hyperparameters based on self-learning instead of classical exhaustive or random grid searching in hyperparameter spaces</w:t>
      </w:r>
      <w:r w:rsidR="00415236">
        <w:t xml:space="preserve">, in essence the </w:t>
      </w:r>
      <w:r w:rsidR="00415236" w:rsidRPr="00415236">
        <w:rPr>
          <w:i/>
          <w:iCs/>
        </w:rPr>
        <w:t>Multi self-Gating</w:t>
      </w:r>
      <w:r w:rsidR="00415236">
        <w:t xml:space="preserve"> mechanism</w:t>
      </w:r>
      <w:r>
        <w:t xml:space="preserve">. This particular </w:t>
      </w:r>
      <w:r w:rsidR="000F05E5">
        <w:t xml:space="preserve">innovation described in detail Chapter </w:t>
      </w:r>
      <w:r w:rsidR="000F05E5">
        <w:fldChar w:fldCharType="begin"/>
      </w:r>
      <w:r w:rsidR="000F05E5">
        <w:instrText xml:space="preserve"> REF _Ref53142677 \r \h </w:instrText>
      </w:r>
      <w:r w:rsidR="000F05E5">
        <w:fldChar w:fldCharType="separate"/>
      </w:r>
      <w:r w:rsidR="009758AA">
        <w:t>3.3</w:t>
      </w:r>
      <w:r w:rsidR="000F05E5">
        <w:fldChar w:fldCharType="end"/>
      </w:r>
      <w:r w:rsidR="000F05E5">
        <w:t>, currently in use in a series of production grade systems in the area of predictive analytics - demand forecasting and event prediction. The domain agnosticism of this proposed innovation shows great promise and further work is planned in this area.</w:t>
      </w:r>
      <w:r w:rsidR="00415236">
        <w:t xml:space="preserve"> Moreover, in this area of research particular focus has been directed towards green computation – i.e. </w:t>
      </w:r>
      <w:r w:rsidR="00415236" w:rsidRPr="00415236">
        <w:rPr>
          <w:b/>
          <w:bCs/>
        </w:rPr>
        <w:t>energy efficiency</w:t>
      </w:r>
      <w:r w:rsidR="00415236">
        <w:t xml:space="preserve"> – as well as </w:t>
      </w:r>
      <w:r w:rsidR="00415236" w:rsidRPr="00415236">
        <w:rPr>
          <w:b/>
          <w:bCs/>
        </w:rPr>
        <w:t>experiment explain-ability</w:t>
      </w:r>
      <w:r w:rsidR="00415236">
        <w:t xml:space="preserve"> - one of the hottest topics in today machine learning landscape.</w:t>
      </w:r>
    </w:p>
    <w:p w14:paraId="7602F5B9" w14:textId="3C6F5690" w:rsidR="000F05E5" w:rsidRDefault="000F05E5" w:rsidP="00E80BA5">
      <w:pPr>
        <w:ind w:firstLine="720"/>
      </w:pPr>
      <w:r>
        <w:t xml:space="preserve">The second general area of research where our results have been validated either through published research and experimentation and/or industrial experimental development is that of artificial image-scene (e.g.: user interface screen-shot) analysis and source code (script) generation. In this particular area we have developed </w:t>
      </w:r>
      <w:r w:rsidR="00415236">
        <w:t xml:space="preserve">– the third main result - </w:t>
      </w:r>
      <w:r>
        <w:t xml:space="preserve">a new dataset that is </w:t>
      </w:r>
      <w:r w:rsidR="00415236">
        <w:t xml:space="preserve">publicly </w:t>
      </w:r>
      <w:r>
        <w:t xml:space="preserve">available for experimentation as well as methodology for potential expansion of </w:t>
      </w:r>
      <w:r w:rsidR="00415236">
        <w:t xml:space="preserve">this </w:t>
      </w:r>
      <w:r>
        <w:t>proposed dataset.</w:t>
      </w:r>
      <w:r w:rsidR="002A4707">
        <w:t xml:space="preserve"> Beside the dataset our work has been focused on finding efficient directed acyclical graph architectures that would successfully reach both the objectives of segmenting user interface pictures as well as generate basic user interface design source code (or script)</w:t>
      </w:r>
      <w:r w:rsidR="0083037D">
        <w:t>.</w:t>
      </w:r>
    </w:p>
    <w:p w14:paraId="78DEE018" w14:textId="0FF03A10" w:rsidR="0083037D" w:rsidRDefault="0083037D" w:rsidP="00E80BA5">
      <w:pPr>
        <w:ind w:firstLine="720"/>
      </w:pPr>
      <w:r>
        <w:t xml:space="preserve">As a summarization of the most important research </w:t>
      </w:r>
      <w:r w:rsidR="003441F2">
        <w:t>results,</w:t>
      </w:r>
      <w:r>
        <w:t xml:space="preserve"> we have</w:t>
      </w:r>
      <w:r w:rsidR="003441F2">
        <w:t xml:space="preserve"> the following three main points</w:t>
      </w:r>
      <w:r>
        <w:t>:</w:t>
      </w:r>
    </w:p>
    <w:p w14:paraId="2EB2FB63" w14:textId="0DF02A05" w:rsidR="0083037D" w:rsidRDefault="0083037D" w:rsidP="0083037D">
      <w:pPr>
        <w:pStyle w:val="ListParagraph"/>
        <w:numPr>
          <w:ilvl w:val="0"/>
          <w:numId w:val="30"/>
        </w:numPr>
      </w:pPr>
      <w:r>
        <w:t xml:space="preserve">Proposal for the new </w:t>
      </w:r>
      <w:r w:rsidRPr="0083037D">
        <w:rPr>
          <w:b/>
          <w:bCs/>
        </w:rPr>
        <w:t>Multi Gated</w:t>
      </w:r>
      <w:r>
        <w:t xml:space="preserve"> subgraph </w:t>
      </w:r>
      <w:r w:rsidRPr="0083037D">
        <w:rPr>
          <w:b/>
          <w:bCs/>
        </w:rPr>
        <w:t>Unit</w:t>
      </w:r>
      <w:r>
        <w:t xml:space="preserve"> that enables self-learning of graph structure (reconfiguration of nodes and arcs)</w:t>
      </w:r>
    </w:p>
    <w:p w14:paraId="58C9A6E1" w14:textId="29D88CC1" w:rsidR="0083037D" w:rsidRDefault="0083037D" w:rsidP="0083037D">
      <w:pPr>
        <w:pStyle w:val="ListParagraph"/>
        <w:numPr>
          <w:ilvl w:val="0"/>
          <w:numId w:val="30"/>
        </w:numPr>
      </w:pPr>
      <w:r>
        <w:t xml:space="preserve">Efficient discrete convolutional module </w:t>
      </w:r>
      <w:r w:rsidRPr="0083037D">
        <w:rPr>
          <w:b/>
          <w:bCs/>
        </w:rPr>
        <w:t>architecture for artificial scene inference</w:t>
      </w:r>
    </w:p>
    <w:p w14:paraId="739CA09A" w14:textId="7ADB7619" w:rsidR="0083037D" w:rsidRPr="0043074B" w:rsidRDefault="0083037D" w:rsidP="0083037D">
      <w:pPr>
        <w:pStyle w:val="ListParagraph"/>
        <w:numPr>
          <w:ilvl w:val="0"/>
          <w:numId w:val="30"/>
        </w:numPr>
      </w:pPr>
      <w:r>
        <w:lastRenderedPageBreak/>
        <w:t xml:space="preserve">Publicly available artificial scene dataset – a </w:t>
      </w:r>
      <w:r w:rsidRPr="0083037D">
        <w:rPr>
          <w:b/>
          <w:bCs/>
          <w:i/>
          <w:iCs/>
        </w:rPr>
        <w:t>ImageNet</w:t>
      </w:r>
      <w:r w:rsidRPr="0083037D">
        <w:rPr>
          <w:b/>
          <w:bCs/>
        </w:rPr>
        <w:t xml:space="preserve"> for the user interfaces</w:t>
      </w:r>
    </w:p>
    <w:p w14:paraId="504E9F15" w14:textId="77777777" w:rsidR="0043074B" w:rsidRDefault="0043074B" w:rsidP="0043074B">
      <w:pPr>
        <w:pStyle w:val="ListParagraph"/>
        <w:ind w:left="1440"/>
      </w:pPr>
    </w:p>
    <w:p w14:paraId="037DA2FE" w14:textId="2C2882A8" w:rsidR="00F243F3" w:rsidRDefault="00F243F3" w:rsidP="00A20BA7">
      <w:pPr>
        <w:pStyle w:val="Heading3"/>
      </w:pPr>
      <w:bookmarkStart w:id="6" w:name="_Toc55976153"/>
      <w:r>
        <w:t>Experiments</w:t>
      </w:r>
      <w:bookmarkEnd w:id="6"/>
    </w:p>
    <w:p w14:paraId="53294D52" w14:textId="015916D5" w:rsidR="00B57D0F" w:rsidRDefault="00214E34" w:rsidP="00214E34">
      <w:pPr>
        <w:ind w:firstLine="720"/>
      </w:pPr>
      <w:r>
        <w:t xml:space="preserve">In terms of experimentation, as it will be clearly presented throughout Section </w:t>
      </w:r>
      <w:r>
        <w:fldChar w:fldCharType="begin"/>
      </w:r>
      <w:r>
        <w:instrText xml:space="preserve"> REF _Ref53384490 \r \h </w:instrText>
      </w:r>
      <w:r>
        <w:fldChar w:fldCharType="separate"/>
      </w:r>
      <w:r w:rsidR="009758AA">
        <w:t>3</w:t>
      </w:r>
      <w:r>
        <w:fldChar w:fldCharType="end"/>
      </w:r>
      <w:r>
        <w:t xml:space="preserve"> and more specifically in Section </w:t>
      </w:r>
      <w:r>
        <w:fldChar w:fldCharType="begin"/>
      </w:r>
      <w:r>
        <w:instrText xml:space="preserve"> REF _Ref53384509 \r \h </w:instrText>
      </w:r>
      <w:r>
        <w:fldChar w:fldCharType="separate"/>
      </w:r>
      <w:r w:rsidR="009758AA">
        <w:t>4</w:t>
      </w:r>
      <w:r>
        <w:fldChar w:fldCharType="end"/>
      </w:r>
      <w:r>
        <w:t xml:space="preserve">,  we have had two different types of experiments: those that are directly related to </w:t>
      </w:r>
      <w:r w:rsidR="00B01921">
        <w:t xml:space="preserve">the main objective of the thesis as well as experiments related to the proposed innovations that are agnostic to our proposed goals. </w:t>
      </w:r>
    </w:p>
    <w:p w14:paraId="5F188BC0" w14:textId="77777777" w:rsidR="00903650" w:rsidRDefault="00B01921" w:rsidP="00214E34">
      <w:pPr>
        <w:ind w:firstLine="720"/>
      </w:pPr>
      <w:r>
        <w:t>For the first category of experiments</w:t>
      </w:r>
      <w:r w:rsidR="00ED105D">
        <w:t xml:space="preserve"> -</w:t>
      </w:r>
      <w:r>
        <w:t xml:space="preserve"> those related to </w:t>
      </w:r>
      <w:r w:rsidR="00ED105D">
        <w:t xml:space="preserve">user interfaces screen inferences – our work has been focused on correctly assessing the performance of the proposed directed acyclical graph architectures on the collected data as well as iteratively increase the quality and quantity of </w:t>
      </w:r>
      <w:r w:rsidR="00ED105D" w:rsidRPr="00ED105D">
        <w:rPr>
          <w:i/>
          <w:iCs/>
        </w:rPr>
        <w:t>CloudifierNet</w:t>
      </w:r>
      <w:r w:rsidR="00ED105D">
        <w:t xml:space="preserve"> dataset. Beside measuring performance in </w:t>
      </w:r>
      <w:r w:rsidR="00B57D0F">
        <w:t xml:space="preserve">user interface artefacts detection and </w:t>
      </w:r>
      <w:r w:rsidR="00ED105D">
        <w:t xml:space="preserve">localization </w:t>
      </w:r>
      <w:r w:rsidR="00B57D0F">
        <w:t>a secondary area of experiments targeted the scaling and efficiency of computation. More concretely we experimented with different graph sizes – from a minimal size up to a 2x, 3x expansion of graph nodes and arcs - as well as different compute capabilities such as scaling from a mere 256 numerical core embedded infrastructure to over to 4000-8000 numerical core infrastructures commonly found in modern GPUs.</w:t>
      </w:r>
      <w:r w:rsidR="00903650">
        <w:t xml:space="preserve"> </w:t>
      </w:r>
    </w:p>
    <w:p w14:paraId="29292FB7" w14:textId="525C40C4" w:rsidR="00E80BA5" w:rsidRDefault="00903650" w:rsidP="00214E34">
      <w:pPr>
        <w:ind w:firstLine="720"/>
      </w:pPr>
      <w:r>
        <w:t xml:space="preserve">In this particular class of experiments and particularly related to the proposed </w:t>
      </w:r>
      <w:r w:rsidRPr="00903650">
        <w:rPr>
          <w:i/>
          <w:iCs/>
        </w:rPr>
        <w:t>CloudifierNet</w:t>
      </w:r>
      <w:r>
        <w:t xml:space="preserve"> dataset we also created a series of experimental applications with various development tools with the main purpose of generating visual user interfaces as well as user interface design source code. More concretely, we designed both </w:t>
      </w:r>
      <w:r w:rsidRPr="00903650">
        <w:rPr>
          <w:i/>
          <w:iCs/>
        </w:rPr>
        <w:t>win32</w:t>
      </w:r>
      <w:r>
        <w:t xml:space="preserve"> based visual applications as well as portable POSIX compliant visual applications without any complex process or business logic, all with the sole purpose of generating artificial scenes for our dataset – images (screen shots) of potential user interfaces for various cases.</w:t>
      </w:r>
    </w:p>
    <w:p w14:paraId="781C3E5B" w14:textId="78571B98" w:rsidR="00ED105D" w:rsidRPr="00415236" w:rsidRDefault="00ED105D" w:rsidP="00214E34">
      <w:pPr>
        <w:ind w:firstLine="720"/>
      </w:pPr>
      <w:r>
        <w:t xml:space="preserve">Aside from </w:t>
      </w:r>
      <w:r w:rsidR="00903650">
        <w:t xml:space="preserve">all previously mentioned </w:t>
      </w:r>
      <w:r>
        <w:t xml:space="preserve">artificial scene inference </w:t>
      </w:r>
      <w:r w:rsidR="00903650">
        <w:t xml:space="preserve">related </w:t>
      </w:r>
      <w:r>
        <w:t>experiments</w:t>
      </w:r>
      <w:r w:rsidR="00B57D0F">
        <w:t xml:space="preserve"> we </w:t>
      </w:r>
      <w:r w:rsidR="004207C2">
        <w:t xml:space="preserve">pursued a secondary </w:t>
      </w:r>
      <w:r w:rsidR="00903650">
        <w:t xml:space="preserve">experimentation pipeline for the proposed project-agnostic innovations. A particular focus in this area has been that of </w:t>
      </w:r>
      <w:r w:rsidR="004207C2">
        <w:t xml:space="preserve">experimenting with various directed acyclical graph architectures with or without the usage of our proposed </w:t>
      </w:r>
      <w:r w:rsidR="004207C2" w:rsidRPr="004207C2">
        <w:rPr>
          <w:i/>
          <w:iCs/>
        </w:rPr>
        <w:t>Multi Gated Unit</w:t>
      </w:r>
      <w:r w:rsidR="004207C2">
        <w:t xml:space="preserve">. The main objective of these experiments has been that of testing the performance improvement on simple classification </w:t>
      </w:r>
      <w:r w:rsidR="004207C2">
        <w:lastRenderedPageBreak/>
        <w:t xml:space="preserve">tasks (such as classifying MNIST single channel images of hand written numbers) that a classical directed acyclical graph receives after being augmented by our </w:t>
      </w:r>
      <w:r w:rsidR="004207C2" w:rsidRPr="004207C2">
        <w:rPr>
          <w:i/>
          <w:iCs/>
        </w:rPr>
        <w:t>Multi Gated Unit</w:t>
      </w:r>
      <w:r w:rsidR="004207C2">
        <w:rPr>
          <w:i/>
          <w:iCs/>
        </w:rPr>
        <w:t>.</w:t>
      </w:r>
      <w:r w:rsidR="00415236">
        <w:rPr>
          <w:i/>
          <w:iCs/>
        </w:rPr>
        <w:t xml:space="preserve"> </w:t>
      </w:r>
      <w:r w:rsidR="00415236">
        <w:t>The secondary objective of the experiments in this area has been that of self-explain-ability: automatic extracting of gating information and performing – if possible – gate pruning operations thus decreasing the number of matrix multiplications required to process the whole computational graph. This proposed pruning approach would allow obtain</w:t>
      </w:r>
      <w:r w:rsidR="00B9346D">
        <w:t>ing</w:t>
      </w:r>
      <w:r w:rsidR="00415236">
        <w:t xml:space="preserve"> non self-gated subgraphs </w:t>
      </w:r>
      <w:r w:rsidR="00B9346D">
        <w:t xml:space="preserve">from modules where the gates are fully closed or opened. </w:t>
      </w:r>
    </w:p>
    <w:p w14:paraId="624E8F47" w14:textId="77777777" w:rsidR="0043074B" w:rsidRDefault="0043074B" w:rsidP="00214E34">
      <w:pPr>
        <w:ind w:firstLine="720"/>
        <w:rPr>
          <w:i/>
          <w:iCs/>
        </w:rPr>
      </w:pPr>
    </w:p>
    <w:p w14:paraId="1D6DC0AC" w14:textId="7A35028E" w:rsidR="00F243F3" w:rsidRDefault="00903650" w:rsidP="00A20BA7">
      <w:pPr>
        <w:pStyle w:val="Heading3"/>
      </w:pPr>
      <w:bookmarkStart w:id="7" w:name="_Toc55976154"/>
      <w:r>
        <w:t>Mai</w:t>
      </w:r>
      <w:r w:rsidR="004207C2">
        <w:t>n</w:t>
      </w:r>
      <w:r>
        <w:t xml:space="preserve"> personal contributions</w:t>
      </w:r>
      <w:r w:rsidR="00F41C8D">
        <w:t xml:space="preserve"> summarization</w:t>
      </w:r>
      <w:bookmarkEnd w:id="7"/>
    </w:p>
    <w:p w14:paraId="116764F5" w14:textId="55CE28D6" w:rsidR="00735856" w:rsidRDefault="004207C2" w:rsidP="004207C2">
      <w:pPr>
        <w:ind w:firstLine="720"/>
      </w:pPr>
      <w:r>
        <w:t>Directly related to both the experimentation results and the underlying proposed directed acyclical graph architectures and pipelines</w:t>
      </w:r>
      <w:r w:rsidR="0043074B">
        <w:t>,</w:t>
      </w:r>
      <w:r>
        <w:t xml:space="preserve"> </w:t>
      </w:r>
      <w:r w:rsidR="0043074B">
        <w:t xml:space="preserve">in Section </w:t>
      </w:r>
      <w:r w:rsidR="0043074B">
        <w:fldChar w:fldCharType="begin"/>
      </w:r>
      <w:r w:rsidR="0043074B">
        <w:instrText xml:space="preserve"> REF _Ref53472867 \r \h </w:instrText>
      </w:r>
      <w:r w:rsidR="0043074B">
        <w:fldChar w:fldCharType="separate"/>
      </w:r>
      <w:r w:rsidR="009758AA">
        <w:t>5</w:t>
      </w:r>
      <w:r w:rsidR="0043074B">
        <w:fldChar w:fldCharType="end"/>
      </w:r>
      <w:r w:rsidR="0043074B">
        <w:t xml:space="preserve"> we have the following list of main research and innovation contributions:</w:t>
      </w:r>
    </w:p>
    <w:p w14:paraId="13E0F31F" w14:textId="4C4A5D5E" w:rsidR="0043074B" w:rsidRDefault="001258DB" w:rsidP="0043074B">
      <w:pPr>
        <w:pStyle w:val="ListParagraph"/>
        <w:numPr>
          <w:ilvl w:val="0"/>
          <w:numId w:val="32"/>
        </w:numPr>
      </w:pPr>
      <w:r w:rsidRPr="001258DB">
        <w:rPr>
          <w:b/>
          <w:bCs/>
          <w:i/>
          <w:iCs/>
        </w:rPr>
        <w:t>Multi Gated Unit</w:t>
      </w:r>
      <w:r>
        <w:t xml:space="preserve">: </w:t>
      </w:r>
      <w:r w:rsidR="0043074B">
        <w:t>Proposal of a new innovative approach for finding optimal graph structure (</w:t>
      </w:r>
      <w:r w:rsidR="00481367">
        <w:t xml:space="preserve">self-learning graph </w:t>
      </w:r>
      <w:r w:rsidR="0043074B">
        <w:t xml:space="preserve">hyperparameters) directly through the minimization </w:t>
      </w:r>
      <w:r>
        <w:t>of the task</w:t>
      </w:r>
      <w:r w:rsidR="00481367">
        <w:t>’s</w:t>
      </w:r>
      <w:r>
        <w:t xml:space="preserve"> objective function</w:t>
      </w:r>
      <w:r w:rsidR="005E7CC5">
        <w:t xml:space="preserve">. This particular contribution is domain-agnostic and has been tested both in </w:t>
      </w:r>
      <w:r w:rsidR="005E7CC5" w:rsidRPr="005E7CC5">
        <w:rPr>
          <w:i/>
          <w:iCs/>
        </w:rPr>
        <w:t>deep vision</w:t>
      </w:r>
      <w:r w:rsidR="005E7CC5">
        <w:t xml:space="preserve"> related tasks as well </w:t>
      </w:r>
      <w:r w:rsidR="005E7CC5" w:rsidRPr="005E7CC5">
        <w:rPr>
          <w:b/>
          <w:bCs/>
        </w:rPr>
        <w:t>as successfully implemented in production-grade predictive analytics systems</w:t>
      </w:r>
      <w:r w:rsidR="005E7CC5">
        <w:t>.</w:t>
      </w:r>
      <w:r w:rsidR="00B9346D">
        <w:t xml:space="preserve"> The two main results of this particular research contribution ca be summarized as follows:</w:t>
      </w:r>
    </w:p>
    <w:p w14:paraId="652244D9" w14:textId="2FB8E62E" w:rsidR="00B9346D" w:rsidRDefault="00B9346D" w:rsidP="00B9346D">
      <w:pPr>
        <w:pStyle w:val="ListParagraph"/>
        <w:numPr>
          <w:ilvl w:val="1"/>
          <w:numId w:val="32"/>
        </w:numPr>
      </w:pPr>
      <w:r w:rsidRPr="00B9346D">
        <w:t>Eliminating</w:t>
      </w:r>
      <w:r>
        <w:t xml:space="preserve"> the need for grid-search approaches that would require running up to millions of experiments on parallel compute infrastructure and thus drastically reducing the </w:t>
      </w:r>
      <w:r w:rsidRPr="00B9346D">
        <w:rPr>
          <w:b/>
          <w:bCs/>
        </w:rPr>
        <w:t>carbon footprint</w:t>
      </w:r>
      <w:r>
        <w:t xml:space="preserve"> of the graph architecture search procedure</w:t>
      </w:r>
    </w:p>
    <w:p w14:paraId="63634A73" w14:textId="51DA090F" w:rsidR="00B9346D" w:rsidRPr="00B9346D" w:rsidRDefault="00B9346D" w:rsidP="00B9346D">
      <w:pPr>
        <w:pStyle w:val="ListParagraph"/>
        <w:numPr>
          <w:ilvl w:val="1"/>
          <w:numId w:val="32"/>
        </w:numPr>
      </w:pPr>
      <w:r>
        <w:t>Self-explain-ability of the model inner structure based on the gate activations within each Multi Gated Unit for the whole graph. Another view of viewing this finding is that of having a method for defining a unique structure (hyper-parameters) for each individual node of a deep directed acyclical graph.</w:t>
      </w:r>
    </w:p>
    <w:p w14:paraId="053C2D0F" w14:textId="77777777" w:rsidR="005E7CC5" w:rsidRDefault="005E7CC5" w:rsidP="005E7CC5">
      <w:pPr>
        <w:pStyle w:val="ListParagraph"/>
        <w:ind w:left="1440"/>
      </w:pPr>
    </w:p>
    <w:p w14:paraId="0F4D422F" w14:textId="70995031" w:rsidR="001258DB" w:rsidRDefault="00BD3869" w:rsidP="0043074B">
      <w:pPr>
        <w:pStyle w:val="ListParagraph"/>
        <w:numPr>
          <w:ilvl w:val="0"/>
          <w:numId w:val="32"/>
        </w:numPr>
      </w:pPr>
      <w:r w:rsidRPr="00BD3869">
        <w:rPr>
          <w:b/>
          <w:bCs/>
          <w:i/>
          <w:iCs/>
        </w:rPr>
        <w:lastRenderedPageBreak/>
        <w:t>CloudifierNet dataset</w:t>
      </w:r>
      <w:r w:rsidR="003F3E50">
        <w:t xml:space="preserve">: </w:t>
      </w:r>
      <w:r w:rsidR="005E7CC5">
        <w:t xml:space="preserve">Open Source publication of a novel dataset that enables research and experimentation in the area of automatic recognition of user-interface content. The dataset can be used in a wide range of experiments such as: training agents to recognize user interface elements in order to simulate/generate application messages, generate basic functionality source code for layout design or even construct generative approaches (such as </w:t>
      </w:r>
      <w:r w:rsidR="005E7CC5" w:rsidRPr="005E7CC5">
        <w:rPr>
          <w:i/>
          <w:iCs/>
        </w:rPr>
        <w:t>generative adversarial networks</w:t>
      </w:r>
      <w:r w:rsidR="005E7CC5">
        <w:t>) that could potentially automatize the design process beside the source code creation.</w:t>
      </w:r>
    </w:p>
    <w:p w14:paraId="44A66D66" w14:textId="77777777" w:rsidR="005E7CC5" w:rsidRDefault="005E7CC5" w:rsidP="005E7CC5">
      <w:pPr>
        <w:pStyle w:val="ListParagraph"/>
        <w:ind w:left="1440"/>
      </w:pPr>
    </w:p>
    <w:p w14:paraId="1D0C0B84" w14:textId="16AC6742" w:rsidR="00BD3869" w:rsidRDefault="00BD3869" w:rsidP="0043074B">
      <w:pPr>
        <w:pStyle w:val="ListParagraph"/>
        <w:numPr>
          <w:ilvl w:val="0"/>
          <w:numId w:val="32"/>
        </w:numPr>
      </w:pPr>
      <w:r>
        <w:rPr>
          <w:b/>
          <w:bCs/>
          <w:i/>
          <w:iCs/>
        </w:rPr>
        <w:t>CloudifierNet architectures</w:t>
      </w:r>
      <w:r w:rsidRPr="00BD3869">
        <w:t>:</w:t>
      </w:r>
      <w:r>
        <w:t xml:space="preserve"> </w:t>
      </w:r>
      <w:r w:rsidR="005E7CC5">
        <w:t>The proposed directed acyclical graphs designs are based on incremental improvements on top of several state-of-the-art architectures while also leveraging the multi-gating modules.</w:t>
      </w:r>
    </w:p>
    <w:p w14:paraId="3DA5F0F9" w14:textId="77777777" w:rsidR="005E7CC5" w:rsidRDefault="005E7CC5" w:rsidP="005E7CC5">
      <w:pPr>
        <w:pStyle w:val="ListParagraph"/>
      </w:pPr>
    </w:p>
    <w:p w14:paraId="6F021329" w14:textId="77777777" w:rsidR="005E7CC5" w:rsidRPr="00735856" w:rsidRDefault="005E7CC5" w:rsidP="005E7CC5">
      <w:pPr>
        <w:pStyle w:val="ListParagraph"/>
        <w:ind w:left="1440"/>
      </w:pPr>
    </w:p>
    <w:p w14:paraId="1ABEF44C" w14:textId="4698B8EF" w:rsidR="00F243F3" w:rsidRDefault="00F243F3" w:rsidP="00A20BA7">
      <w:pPr>
        <w:pStyle w:val="Heading3"/>
      </w:pPr>
      <w:bookmarkStart w:id="8" w:name="_Toc55976155"/>
      <w:r>
        <w:t>Further work</w:t>
      </w:r>
      <w:bookmarkEnd w:id="8"/>
    </w:p>
    <w:p w14:paraId="6BFB8FEC" w14:textId="12EF27F2" w:rsidR="00735856" w:rsidRDefault="005E7CC5" w:rsidP="00F13701">
      <w:pPr>
        <w:ind w:firstLine="576"/>
      </w:pPr>
      <w:r>
        <w:t xml:space="preserve">In </w:t>
      </w:r>
      <w:r w:rsidR="00F41C8D">
        <w:t xml:space="preserve">Section </w:t>
      </w:r>
      <w:r w:rsidR="00F41C8D">
        <w:fldChar w:fldCharType="begin"/>
      </w:r>
      <w:r w:rsidR="00F41C8D">
        <w:instrText xml:space="preserve"> REF _Ref53557210 \r \h </w:instrText>
      </w:r>
      <w:r w:rsidR="00F41C8D">
        <w:fldChar w:fldCharType="separate"/>
      </w:r>
      <w:r w:rsidR="009758AA">
        <w:t>6</w:t>
      </w:r>
      <w:r w:rsidR="00F41C8D">
        <w:fldChar w:fldCharType="end"/>
      </w:r>
      <w:r w:rsidR="00F41C8D">
        <w:t xml:space="preserve"> of the thesis </w:t>
      </w:r>
      <w:r w:rsidR="004F4987">
        <w:t xml:space="preserve">a series of improvements </w:t>
      </w:r>
      <w:r w:rsidR="00F13701">
        <w:t xml:space="preserve">are proposed, further work </w:t>
      </w:r>
      <w:r w:rsidR="004F4987">
        <w:t xml:space="preserve">that </w:t>
      </w:r>
      <w:r w:rsidR="00F13701">
        <w:t xml:space="preserve">is </w:t>
      </w:r>
      <w:r w:rsidR="004F4987">
        <w:t xml:space="preserve">currently </w:t>
      </w:r>
      <w:r w:rsidR="007065D8">
        <w:t xml:space="preserve">in </w:t>
      </w:r>
      <w:r w:rsidR="00F13701">
        <w:t>research and experimentation phase for two different areas. One of the proposed areas of further work is specific to the task artificial image scene processing while the second general direction of improvement is related to hyper-parameters self-tuning.</w:t>
      </w:r>
    </w:p>
    <w:p w14:paraId="744EF811" w14:textId="0087C8B6" w:rsidR="00F13701" w:rsidRDefault="00F13701" w:rsidP="00F13701">
      <w:pPr>
        <w:ind w:firstLine="576"/>
      </w:pPr>
      <w:r>
        <w:t xml:space="preserve">In the area of artificial scene </w:t>
      </w:r>
      <w:r w:rsidR="006509BB">
        <w:t>recognition,</w:t>
      </w:r>
      <w:r>
        <w:t xml:space="preserve"> we have several </w:t>
      </w:r>
      <w:r w:rsidR="006509BB">
        <w:t xml:space="preserve">clear </w:t>
      </w:r>
      <w:r>
        <w:t>directions</w:t>
      </w:r>
      <w:r w:rsidR="006509BB">
        <w:t xml:space="preserve"> of planned further work as well as potential directions of exploration. The main driver of the planned-ahead work in this general direction is strongly tied both to the real-life use-cases that we target as well as the academically related objective of improving the </w:t>
      </w:r>
      <w:r w:rsidR="006509BB" w:rsidRPr="006509BB">
        <w:rPr>
          <w:i/>
          <w:iCs/>
        </w:rPr>
        <w:t>CloudifierNet</w:t>
      </w:r>
      <w:r w:rsidR="006509BB">
        <w:t xml:space="preserve"> dataset.</w:t>
      </w:r>
    </w:p>
    <w:p w14:paraId="742BA2F0" w14:textId="43FE1E84" w:rsidR="006509BB" w:rsidRDefault="006509BB" w:rsidP="00F13701">
      <w:pPr>
        <w:ind w:firstLine="576"/>
      </w:pPr>
      <w:r>
        <w:t xml:space="preserve">In the area of hyper-parameter self-tuning our goals are divided between further improving the energy efficiency gains as well as advancing the self-explain-ability and self-pruning of the proposed </w:t>
      </w:r>
      <w:r w:rsidRPr="006509BB">
        <w:rPr>
          <w:i/>
          <w:iCs/>
        </w:rPr>
        <w:t>Multi Gated Unit</w:t>
      </w:r>
      <w:r>
        <w:t xml:space="preserve">. We strongly believe that a more reliable and universally applicable </w:t>
      </w:r>
      <w:r w:rsidRPr="006509BB">
        <w:rPr>
          <w:i/>
          <w:iCs/>
        </w:rPr>
        <w:t>Multi Gate Unit</w:t>
      </w:r>
      <w:r>
        <w:t xml:space="preserve"> will encourage both academic and industry research teams to employ it rather than apply classic hyper-parameter grid-search space exploration. </w:t>
      </w:r>
      <w:r w:rsidR="00591E5E">
        <w:t xml:space="preserve">No matter the target domain where the self-tuning of hyperparameters is applied, the carbon print reduction of the optimal graph architecture search will be dramatically reduced when generating a single self-learnable </w:t>
      </w:r>
      <w:r w:rsidR="00591E5E">
        <w:lastRenderedPageBreak/>
        <w:t xml:space="preserve">architecture rather than performing searching operations in hyperparameter space. Although a single classical deep graph optimization process might have a much lower energy cost than that of a self-tuned one – due to the multitude of added gating mechanisms computations in the Multi Gated Unit – using the later one involves a </w:t>
      </w:r>
      <w:r w:rsidR="00591E5E" w:rsidRPr="00591E5E">
        <w:rPr>
          <w:b/>
          <w:bCs/>
          <w:i/>
          <w:iCs/>
        </w:rPr>
        <w:t>single</w:t>
      </w:r>
      <w:r w:rsidR="00591E5E">
        <w:t xml:space="preserve"> full graph optimization iteration.</w:t>
      </w:r>
    </w:p>
    <w:p w14:paraId="06E58B8B" w14:textId="49452F4C" w:rsidR="00591E5E" w:rsidRDefault="00591E5E" w:rsidP="00F13701">
      <w:pPr>
        <w:ind w:firstLine="576"/>
      </w:pPr>
      <w:r>
        <w:t xml:space="preserve">In order to clearly summarize our proposed further </w:t>
      </w:r>
      <w:r w:rsidR="00DC0B47">
        <w:t>work,</w:t>
      </w:r>
      <w:r>
        <w:t xml:space="preserve"> we can enumerate the following objectives based on the proposed Section </w:t>
      </w:r>
      <w:r>
        <w:fldChar w:fldCharType="begin"/>
      </w:r>
      <w:r>
        <w:instrText xml:space="preserve"> REF _Ref53557210 \r \h </w:instrText>
      </w:r>
      <w:r>
        <w:fldChar w:fldCharType="separate"/>
      </w:r>
      <w:r w:rsidR="009758AA">
        <w:t>6</w:t>
      </w:r>
      <w:r>
        <w:fldChar w:fldCharType="end"/>
      </w:r>
      <w:r>
        <w:t xml:space="preserve"> of the thesis:</w:t>
      </w:r>
    </w:p>
    <w:p w14:paraId="7DE9D243" w14:textId="5B8A3E07" w:rsidR="00591E5E" w:rsidRDefault="00591E5E" w:rsidP="00591E5E">
      <w:pPr>
        <w:pStyle w:val="ListParagraph"/>
        <w:numPr>
          <w:ilvl w:val="0"/>
          <w:numId w:val="33"/>
        </w:numPr>
      </w:pPr>
      <w:r>
        <w:t>Advanced user-interface artificial scene recognition including inference from videos and inference of process behavior</w:t>
      </w:r>
      <w:r w:rsidR="00254EC9">
        <w:t>;</w:t>
      </w:r>
    </w:p>
    <w:p w14:paraId="53A101B1" w14:textId="5906236F" w:rsidR="00591E5E" w:rsidRDefault="00591E5E" w:rsidP="00591E5E">
      <w:pPr>
        <w:pStyle w:val="ListParagraph"/>
        <w:numPr>
          <w:ilvl w:val="0"/>
          <w:numId w:val="33"/>
        </w:numPr>
      </w:pPr>
      <w:r>
        <w:t xml:space="preserve">Further improvement iterations of the </w:t>
      </w:r>
      <w:r w:rsidRPr="00591E5E">
        <w:rPr>
          <w:i/>
          <w:iCs/>
        </w:rPr>
        <w:t>CloudifierNet</w:t>
      </w:r>
      <w:r>
        <w:t xml:space="preserve"> dataset</w:t>
      </w:r>
      <w:r w:rsidR="00254EC9">
        <w:t xml:space="preserve"> and the creation of a academia and industrial community around this dataset;</w:t>
      </w:r>
    </w:p>
    <w:p w14:paraId="5E67D906" w14:textId="34D58602" w:rsidR="00591E5E" w:rsidRDefault="00254EC9" w:rsidP="00591E5E">
      <w:pPr>
        <w:pStyle w:val="ListParagraph"/>
        <w:numPr>
          <w:ilvl w:val="0"/>
          <w:numId w:val="33"/>
        </w:numPr>
      </w:pPr>
      <w:r>
        <w:t xml:space="preserve">Finally, the improvement of the </w:t>
      </w:r>
      <w:r w:rsidRPr="00254EC9">
        <w:rPr>
          <w:i/>
          <w:iCs/>
        </w:rPr>
        <w:t>Multi Gated Unit</w:t>
      </w:r>
      <w:r>
        <w:t xml:space="preserve"> both from the perspective of successful application in various use-cases as well as advancing the self-explain-ability and computation reduction using self-pruning mechanisms.</w:t>
      </w:r>
    </w:p>
    <w:p w14:paraId="2BC6CA75" w14:textId="3753902D" w:rsidR="00591E5E" w:rsidRDefault="00591E5E">
      <w:pPr>
        <w:spacing w:line="259" w:lineRule="auto"/>
        <w:jc w:val="left"/>
      </w:pPr>
      <w:r>
        <w:br w:type="page"/>
      </w:r>
    </w:p>
    <w:p w14:paraId="1BCED41C" w14:textId="77777777" w:rsidR="00F13701" w:rsidRPr="00735856" w:rsidRDefault="00F13701" w:rsidP="00F13701">
      <w:pPr>
        <w:ind w:firstLine="576"/>
      </w:pPr>
    </w:p>
    <w:p w14:paraId="23216B7D" w14:textId="7B68DA8C" w:rsidR="00864C46" w:rsidRPr="001C50E8" w:rsidRDefault="00265EB4" w:rsidP="00F665D9">
      <w:pPr>
        <w:pStyle w:val="Heading2"/>
        <w:rPr>
          <w:rFonts w:cs="Times New Roman"/>
        </w:rPr>
      </w:pPr>
      <w:bookmarkStart w:id="9" w:name="_Toc55976156"/>
      <w:r>
        <w:rPr>
          <w:rFonts w:cs="Times New Roman"/>
        </w:rPr>
        <w:t xml:space="preserve">Application </w:t>
      </w:r>
      <w:r w:rsidR="00864C46" w:rsidRPr="001C50E8">
        <w:rPr>
          <w:rFonts w:cs="Times New Roman"/>
        </w:rPr>
        <w:t>of artificial scene inference</w:t>
      </w:r>
      <w:bookmarkEnd w:id="9"/>
    </w:p>
    <w:p w14:paraId="0936AD2B" w14:textId="1283AA48" w:rsidR="006E0A64" w:rsidRPr="00D54F48" w:rsidRDefault="00EA2F45" w:rsidP="00D54F48">
      <w:pPr>
        <w:pStyle w:val="Heading3"/>
      </w:pPr>
      <w:bookmarkStart w:id="10" w:name="_Toc55976157"/>
      <w:r>
        <w:t>Real life historical and motivational context</w:t>
      </w:r>
      <w:bookmarkEnd w:id="10"/>
    </w:p>
    <w:p w14:paraId="7F5A2885" w14:textId="6A16B888" w:rsidR="00242C0C" w:rsidRDefault="00242C0C" w:rsidP="00F665D9">
      <w:pPr>
        <w:ind w:firstLine="576"/>
        <w:rPr>
          <w:rFonts w:cs="Times New Roman"/>
          <w:szCs w:val="24"/>
        </w:rPr>
      </w:pPr>
      <w:r>
        <w:rPr>
          <w:rFonts w:cs="Times New Roman"/>
          <w:szCs w:val="24"/>
        </w:rPr>
        <w:t xml:space="preserve">Constructing user interaction interfaces or </w:t>
      </w:r>
      <w:r w:rsidRPr="00B40790">
        <w:rPr>
          <w:rFonts w:cs="Times New Roman"/>
          <w:i/>
          <w:iCs/>
          <w:szCs w:val="24"/>
        </w:rPr>
        <w:t>graphical user interfaces</w:t>
      </w:r>
      <w:r w:rsidR="00B40790">
        <w:rPr>
          <w:rFonts w:cs="Times New Roman"/>
          <w:i/>
          <w:iCs/>
          <w:szCs w:val="24"/>
        </w:rPr>
        <w:t xml:space="preserve"> (GUIs)</w:t>
      </w:r>
      <w:r>
        <w:rPr>
          <w:rFonts w:cs="Times New Roman"/>
          <w:szCs w:val="24"/>
        </w:rPr>
        <w:t xml:space="preserve"> is an important aspect of software development no matter the horizontal or vertical target domain nor the deployment environment. Various techniques have been developed since the early days of </w:t>
      </w:r>
      <w:r w:rsidRPr="00242C0C">
        <w:rPr>
          <w:rFonts w:cs="Times New Roman"/>
          <w:i/>
          <w:iCs/>
          <w:szCs w:val="24"/>
        </w:rPr>
        <w:t>GUIs</w:t>
      </w:r>
      <w:r>
        <w:rPr>
          <w:rFonts w:cs="Times New Roman"/>
          <w:szCs w:val="24"/>
        </w:rPr>
        <w:t xml:space="preserve"> for the actual designing and implementation of user interfaces for all the platforms balancing both speed of implementation (through the </w:t>
      </w:r>
      <w:r w:rsidRPr="00242C0C">
        <w:rPr>
          <w:rFonts w:cs="Times New Roman"/>
          <w:i/>
          <w:iCs/>
          <w:szCs w:val="24"/>
        </w:rPr>
        <w:t>rapid application development</w:t>
      </w:r>
      <w:r>
        <w:rPr>
          <w:rFonts w:cs="Times New Roman"/>
          <w:szCs w:val="24"/>
        </w:rPr>
        <w:t xml:space="preserve"> or </w:t>
      </w:r>
      <w:r w:rsidRPr="00242C0C">
        <w:rPr>
          <w:rFonts w:cs="Times New Roman"/>
          <w:i/>
          <w:iCs/>
          <w:szCs w:val="24"/>
        </w:rPr>
        <w:t>RAD</w:t>
      </w:r>
      <w:r>
        <w:rPr>
          <w:rFonts w:cs="Times New Roman"/>
          <w:szCs w:val="24"/>
        </w:rPr>
        <w:t xml:space="preserve"> techniques) as well as quality of graphics and usability. As the systems evolved over the years with generation after generation a new range of needs related to the GUIs appeared: the need to re-think, re-design and re-construct the graphical user interfaces as well as the need to automate behavior. Both these needs have been addressed with classic techniques such as</w:t>
      </w:r>
      <w:r w:rsidR="00B40790">
        <w:rPr>
          <w:rFonts w:cs="Times New Roman"/>
          <w:szCs w:val="24"/>
        </w:rPr>
        <w:t>:</w:t>
      </w:r>
      <w:r>
        <w:rPr>
          <w:rFonts w:cs="Times New Roman"/>
          <w:szCs w:val="24"/>
        </w:rPr>
        <w:t xml:space="preserve"> re-using the code (if available) and re-designing the </w:t>
      </w:r>
      <w:r w:rsidRPr="00242C0C">
        <w:rPr>
          <w:rFonts w:cs="Times New Roman"/>
          <w:i/>
          <w:iCs/>
          <w:szCs w:val="24"/>
        </w:rPr>
        <w:t>GUIs</w:t>
      </w:r>
      <w:r w:rsidR="00B40790">
        <w:rPr>
          <w:rFonts w:cs="Times New Roman"/>
          <w:i/>
          <w:iCs/>
          <w:szCs w:val="24"/>
        </w:rPr>
        <w:t xml:space="preserve">, </w:t>
      </w:r>
      <w:r>
        <w:rPr>
          <w:rFonts w:cs="Times New Roman"/>
          <w:szCs w:val="24"/>
        </w:rPr>
        <w:t xml:space="preserve">or for the </w:t>
      </w:r>
      <w:r w:rsidR="00B40790">
        <w:rPr>
          <w:rFonts w:cs="Times New Roman"/>
          <w:szCs w:val="24"/>
        </w:rPr>
        <w:t xml:space="preserve">second </w:t>
      </w:r>
      <w:r>
        <w:rPr>
          <w:rFonts w:cs="Times New Roman"/>
          <w:szCs w:val="24"/>
        </w:rPr>
        <w:t xml:space="preserve">case of </w:t>
      </w:r>
      <w:r w:rsidR="00B40790">
        <w:rPr>
          <w:rFonts w:cs="Times New Roman"/>
          <w:szCs w:val="24"/>
        </w:rPr>
        <w:t xml:space="preserve">behavior </w:t>
      </w:r>
      <w:r>
        <w:rPr>
          <w:rFonts w:cs="Times New Roman"/>
          <w:szCs w:val="24"/>
        </w:rPr>
        <w:t xml:space="preserve">automation </w:t>
      </w:r>
      <w:r w:rsidR="00B40790">
        <w:rPr>
          <w:rFonts w:cs="Times New Roman"/>
          <w:szCs w:val="24"/>
        </w:rPr>
        <w:t xml:space="preserve">applying rule-based actions and events to the 2D coordinate </w:t>
      </w:r>
      <w:r w:rsidR="00B40790" w:rsidRPr="00B40790">
        <w:rPr>
          <w:rFonts w:cs="Times New Roman"/>
          <w:i/>
          <w:iCs/>
          <w:szCs w:val="24"/>
        </w:rPr>
        <w:t>canvas</w:t>
      </w:r>
      <w:r w:rsidR="00B40790">
        <w:rPr>
          <w:rFonts w:cs="Times New Roman"/>
          <w:szCs w:val="24"/>
        </w:rPr>
        <w:t xml:space="preserve"> of the target user interface. Thus, the rapid application development software tools evolved and a new breed of software systems emerged: </w:t>
      </w:r>
      <w:r w:rsidR="00B40790" w:rsidRPr="00B40790">
        <w:rPr>
          <w:rFonts w:cs="Times New Roman"/>
          <w:i/>
          <w:iCs/>
          <w:szCs w:val="24"/>
        </w:rPr>
        <w:t>robotic process automation</w:t>
      </w:r>
      <w:r w:rsidR="00B40790">
        <w:rPr>
          <w:rFonts w:cs="Times New Roman"/>
          <w:szCs w:val="24"/>
        </w:rPr>
        <w:t xml:space="preserve"> (or RPA) software systems.</w:t>
      </w:r>
    </w:p>
    <w:p w14:paraId="04B2242F" w14:textId="57C71E62" w:rsidR="00B40790" w:rsidRDefault="00B40790" w:rsidP="00F665D9">
      <w:pPr>
        <w:ind w:firstLine="576"/>
        <w:rPr>
          <w:rFonts w:cs="Times New Roman"/>
          <w:szCs w:val="24"/>
        </w:rPr>
      </w:pPr>
      <w:r>
        <w:rPr>
          <w:rFonts w:cs="Times New Roman"/>
          <w:szCs w:val="24"/>
        </w:rPr>
        <w:t>Nonetheless, in all these cases several inherent issues have not been solved such as: (i) re-design of software applications where the source code is no longer available for various reasons; (ii) quickly iteration from graphical designer produced mock-ups to functional interfaces – i.e. from board-designed to actual GUI; (iii) semantic understanding of graphical user interface components rather then “</w:t>
      </w:r>
      <w:r w:rsidRPr="00B40790">
        <w:rPr>
          <w:rFonts w:cs="Times New Roman"/>
          <w:i/>
          <w:iCs/>
          <w:szCs w:val="24"/>
        </w:rPr>
        <w:t>blind</w:t>
      </w:r>
      <w:r>
        <w:rPr>
          <w:rFonts w:cs="Times New Roman"/>
          <w:szCs w:val="24"/>
        </w:rPr>
        <w:t xml:space="preserve">” 2D coordinates event generation; (iv) </w:t>
      </w:r>
      <w:r w:rsidR="006F1FFE">
        <w:rPr>
          <w:rFonts w:cs="Times New Roman"/>
          <w:szCs w:val="24"/>
        </w:rPr>
        <w:t xml:space="preserve">rapid semantic understanding of printed or graphical (on-screen) data forms and information conversion without the limitation of straight </w:t>
      </w:r>
      <w:r w:rsidR="006F1FFE" w:rsidRPr="006F1FFE">
        <w:rPr>
          <w:rFonts w:cs="Times New Roman"/>
          <w:i/>
          <w:iCs/>
          <w:szCs w:val="24"/>
        </w:rPr>
        <w:t>object character recognition</w:t>
      </w:r>
      <w:r w:rsidR="006F1FFE">
        <w:rPr>
          <w:rFonts w:cs="Times New Roman"/>
          <w:szCs w:val="24"/>
        </w:rPr>
        <w:t>.</w:t>
      </w:r>
      <w:r w:rsidR="00EA2F45">
        <w:rPr>
          <w:rFonts w:cs="Times New Roman"/>
          <w:szCs w:val="24"/>
        </w:rPr>
        <w:t xml:space="preserve"> As described in the following sections of the thesis</w:t>
      </w:r>
      <w:r w:rsidR="0093452D">
        <w:rPr>
          <w:rFonts w:cs="Times New Roman"/>
          <w:szCs w:val="24"/>
        </w:rPr>
        <w:t xml:space="preserve"> these issues received active attention from both academia and industry and are still important research topics.</w:t>
      </w:r>
    </w:p>
    <w:p w14:paraId="5A840AC8" w14:textId="77777777" w:rsidR="00EA2F45" w:rsidRDefault="00EA2F45" w:rsidP="00F665D9">
      <w:pPr>
        <w:ind w:firstLine="576"/>
        <w:rPr>
          <w:rFonts w:cs="Times New Roman"/>
          <w:szCs w:val="24"/>
        </w:rPr>
      </w:pPr>
    </w:p>
    <w:p w14:paraId="7F842445" w14:textId="58BE8FDC" w:rsidR="00EA2F45" w:rsidRPr="00EA2F45" w:rsidRDefault="00EA2F45" w:rsidP="00EA2F45">
      <w:pPr>
        <w:pStyle w:val="Heading3"/>
      </w:pPr>
      <w:bookmarkStart w:id="11" w:name="_Toc55976158"/>
      <w:r w:rsidRPr="00D54F48">
        <w:lastRenderedPageBreak/>
        <w:t xml:space="preserve">The </w:t>
      </w:r>
      <w:r>
        <w:t xml:space="preserve">main </w:t>
      </w:r>
      <w:r w:rsidRPr="00D54F48">
        <w:t xml:space="preserve">intuition </w:t>
      </w:r>
      <w:r>
        <w:t xml:space="preserve">of </w:t>
      </w:r>
      <w:r w:rsidRPr="00D54F48">
        <w:t xml:space="preserve">the real-life </w:t>
      </w:r>
      <w:r>
        <w:t>application</w:t>
      </w:r>
      <w:bookmarkEnd w:id="11"/>
    </w:p>
    <w:p w14:paraId="18E64C7A" w14:textId="60EAF006" w:rsidR="00B65FE4" w:rsidRDefault="00E6381F" w:rsidP="00F665D9">
      <w:pPr>
        <w:ind w:firstLine="576"/>
        <w:rPr>
          <w:rFonts w:cs="Times New Roman"/>
          <w:szCs w:val="24"/>
        </w:rPr>
      </w:pPr>
      <w:r>
        <w:rPr>
          <w:rFonts w:cs="Times New Roman"/>
          <w:szCs w:val="24"/>
        </w:rPr>
        <w:t xml:space="preserve">The main motivation behind </w:t>
      </w:r>
      <w:r w:rsidR="00992AC8">
        <w:rPr>
          <w:rFonts w:cs="Times New Roman"/>
          <w:szCs w:val="24"/>
        </w:rPr>
        <w:t>our</w:t>
      </w:r>
      <w:r>
        <w:rPr>
          <w:rFonts w:cs="Times New Roman"/>
          <w:szCs w:val="24"/>
        </w:rPr>
        <w:t xml:space="preserve"> </w:t>
      </w:r>
      <w:r w:rsidR="00B65FE4">
        <w:rPr>
          <w:rFonts w:cs="Times New Roman"/>
          <w:szCs w:val="24"/>
        </w:rPr>
        <w:t xml:space="preserve">work has been rooted in the real-life </w:t>
      </w:r>
      <w:r w:rsidR="00B65FE4" w:rsidRPr="00992AC8">
        <w:rPr>
          <w:rFonts w:cs="Times New Roman"/>
          <w:b/>
          <w:bCs/>
          <w:szCs w:val="24"/>
        </w:rPr>
        <w:t xml:space="preserve">need to convert legacy applications from old execution environments </w:t>
      </w:r>
      <w:r w:rsidR="0084117C">
        <w:rPr>
          <w:rFonts w:cs="Times New Roman"/>
          <w:szCs w:val="24"/>
        </w:rPr>
        <w:t>–</w:t>
      </w:r>
      <w:r w:rsidR="00B65FE4">
        <w:rPr>
          <w:rFonts w:cs="Times New Roman"/>
          <w:szCs w:val="24"/>
        </w:rPr>
        <w:t xml:space="preserve"> such as legacy desktop database systems or client-server frameworks </w:t>
      </w:r>
      <w:r w:rsidR="0084117C">
        <w:rPr>
          <w:rFonts w:cs="Times New Roman"/>
          <w:szCs w:val="24"/>
        </w:rPr>
        <w:t>–</w:t>
      </w:r>
      <w:r w:rsidR="00B65FE4">
        <w:rPr>
          <w:rFonts w:cs="Times New Roman"/>
          <w:szCs w:val="24"/>
        </w:rPr>
        <w:t xml:space="preserve"> </w:t>
      </w:r>
      <w:r w:rsidR="00B65FE4" w:rsidRPr="00992AC8">
        <w:rPr>
          <w:rFonts w:cs="Times New Roman"/>
          <w:b/>
          <w:bCs/>
          <w:szCs w:val="24"/>
        </w:rPr>
        <w:t>to Cloud-based infrastructures</w:t>
      </w:r>
      <w:r w:rsidR="00B65FE4">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00B65FE4" w:rsidRPr="00F76EA4">
        <w:rPr>
          <w:rFonts w:cs="Times New Roman"/>
          <w:i/>
          <w:iCs/>
          <w:szCs w:val="24"/>
        </w:rPr>
        <w:t>(</w:t>
      </w:r>
      <w:r w:rsidR="00B65FE4" w:rsidRPr="00F76EA4">
        <w:rPr>
          <w:rFonts w:cs="Times New Roman"/>
          <w:i/>
          <w:iCs/>
          <w:szCs w:val="24"/>
        </w:rPr>
        <w:fldChar w:fldCharType="begin"/>
      </w:r>
      <w:r w:rsidR="00B65FE4" w:rsidRPr="00F76EA4">
        <w:rPr>
          <w:rFonts w:cs="Times New Roman"/>
          <w:i/>
          <w:iCs/>
          <w:szCs w:val="24"/>
        </w:rPr>
        <w:instrText xml:space="preserve"> REF _Ref25136403 \h </w:instrText>
      </w:r>
      <w:r w:rsidR="00B65FE4">
        <w:rPr>
          <w:rFonts w:cs="Times New Roman"/>
          <w:i/>
          <w:iCs/>
          <w:szCs w:val="24"/>
        </w:rPr>
        <w:instrText xml:space="preserve"> \* MERGEFORMAT </w:instrText>
      </w:r>
      <w:r w:rsidR="00B65FE4" w:rsidRPr="00F76EA4">
        <w:rPr>
          <w:rFonts w:cs="Times New Roman"/>
          <w:i/>
          <w:iCs/>
          <w:szCs w:val="24"/>
        </w:rPr>
      </w:r>
      <w:r w:rsidR="00B65FE4" w:rsidRPr="00F76EA4">
        <w:rPr>
          <w:rFonts w:cs="Times New Roman"/>
          <w:i/>
          <w:iCs/>
          <w:szCs w:val="24"/>
        </w:rPr>
        <w:fldChar w:fldCharType="separate"/>
      </w:r>
      <w:r w:rsidR="009758AA" w:rsidRPr="009758AA">
        <w:rPr>
          <w:i/>
          <w:iCs/>
        </w:rPr>
        <w:t xml:space="preserve">Figure </w:t>
      </w:r>
      <w:r w:rsidR="009758AA" w:rsidRPr="009758AA">
        <w:rPr>
          <w:i/>
          <w:iCs/>
          <w:noProof/>
        </w:rPr>
        <w:t>1</w:t>
      </w:r>
      <w:r w:rsidR="00B65FE4" w:rsidRPr="00F76EA4">
        <w:rPr>
          <w:rFonts w:cs="Times New Roman"/>
          <w:i/>
          <w:iCs/>
          <w:szCs w:val="24"/>
        </w:rPr>
        <w:fldChar w:fldCharType="end"/>
      </w:r>
      <w:r w:rsidR="00B65FE4" w:rsidRPr="00F76EA4">
        <w:rPr>
          <w:rFonts w:cs="Times New Roman"/>
          <w:i/>
          <w:iCs/>
          <w:szCs w:val="24"/>
        </w:rPr>
        <w:t xml:space="preserve"> depicts the classical approach for migration and associated direct costs)</w:t>
      </w:r>
      <w:r w:rsidR="00B65FE4">
        <w:rPr>
          <w:rFonts w:cs="Times New Roman"/>
          <w:szCs w:val="24"/>
        </w:rPr>
        <w:t>. The technical aspects are mostly related to the risks associated with potential buggy modules, configuring and deployment issues and so on.</w:t>
      </w:r>
    </w:p>
    <w:p w14:paraId="1DB27A50" w14:textId="77777777" w:rsidR="00DD789E" w:rsidRPr="00716742" w:rsidRDefault="00DD789E" w:rsidP="00DD789E">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DD789E" w14:paraId="1FB238D0" w14:textId="77777777" w:rsidTr="00B10EE4">
        <w:trPr>
          <w:trHeight w:val="4189"/>
        </w:trPr>
        <w:tc>
          <w:tcPr>
            <w:tcW w:w="7476" w:type="dxa"/>
          </w:tcPr>
          <w:p w14:paraId="630B11E6" w14:textId="77777777" w:rsidR="00DD789E" w:rsidRDefault="00DD789E" w:rsidP="00B10EE4">
            <w:pPr>
              <w:keepNext/>
              <w:jc w:val="center"/>
            </w:pPr>
            <w:r>
              <w:object w:dxaOrig="14268" w:dyaOrig="5017" w14:anchorId="16F3A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124.6pt" o:ole="">
                  <v:imagedata r:id="rId8" o:title=""/>
                </v:shape>
                <o:OLEObject Type="Embed" ProgID="Visio.Drawing.15" ShapeID="_x0000_i1025" DrawAspect="Content" ObjectID="_1667108645" r:id="rId9"/>
              </w:object>
            </w:r>
          </w:p>
          <w:p w14:paraId="3ABA7F4B" w14:textId="40D2445D" w:rsidR="00DD789E" w:rsidRDefault="00DD789E" w:rsidP="00B10EE4">
            <w:pPr>
              <w:pStyle w:val="Caption"/>
              <w:jc w:val="center"/>
              <w:rPr>
                <w:rFonts w:cs="Times New Roman"/>
                <w:szCs w:val="24"/>
              </w:rPr>
            </w:pPr>
            <w:bookmarkStart w:id="12" w:name="_Ref25136403"/>
            <w:r>
              <w:t xml:space="preserve">Figure </w:t>
            </w:r>
            <w:fldSimple w:instr=" SEQ Figure \* ARABIC ">
              <w:r w:rsidR="00535047">
                <w:rPr>
                  <w:noProof/>
                </w:rPr>
                <w:t>1</w:t>
              </w:r>
            </w:fldSimple>
            <w:bookmarkEnd w:id="12"/>
            <w:r>
              <w:t xml:space="preserve"> - The classical approach to system migration - the software development team runs a whole development cycle in order to deploy to the new target (maybe) Cloud Computing based environment</w:t>
            </w:r>
          </w:p>
        </w:tc>
      </w:tr>
    </w:tbl>
    <w:p w14:paraId="133A51DE" w14:textId="77777777" w:rsidR="00DD789E" w:rsidRPr="00716742" w:rsidRDefault="00DD789E" w:rsidP="00DD789E">
      <w:pPr>
        <w:pStyle w:val="ListParagraph"/>
        <w:ind w:left="1296"/>
        <w:rPr>
          <w:rFonts w:cs="Times New Roman"/>
          <w:szCs w:val="24"/>
        </w:rPr>
      </w:pPr>
    </w:p>
    <w:p w14:paraId="5B6C918B" w14:textId="77777777" w:rsidR="00DD789E" w:rsidRDefault="00DD789E" w:rsidP="00F665D9">
      <w:pPr>
        <w:ind w:firstLine="576"/>
        <w:rPr>
          <w:rFonts w:cs="Times New Roman"/>
          <w:szCs w:val="24"/>
        </w:rPr>
      </w:pPr>
    </w:p>
    <w:p w14:paraId="54E8A034" w14:textId="074FBBDA" w:rsidR="006E0A64" w:rsidRDefault="006E0A64" w:rsidP="00F665D9">
      <w:pPr>
        <w:ind w:firstLine="576"/>
        <w:rPr>
          <w:rFonts w:cs="Times New Roman"/>
          <w:szCs w:val="24"/>
        </w:rPr>
      </w:pPr>
      <w:r>
        <w:rPr>
          <w:rFonts w:cs="Times New Roman"/>
          <w:szCs w:val="24"/>
        </w:rPr>
        <w:t xml:space="preserve">Nevertheless, following this initial real-life need identification, several other connected use-cases have been identified such as the need to employ intelligent agents that can automate user-interface human-computer interaction (Robotic Process Automation) or the use-case example of transforming a simple (even paper hand-drawn) application user interface mock-up into a </w:t>
      </w:r>
      <w:r>
        <w:rPr>
          <w:rFonts w:cs="Times New Roman"/>
          <w:szCs w:val="24"/>
        </w:rPr>
        <w:lastRenderedPageBreak/>
        <w:t>functional, designed and scripted user-interface form or screen. To be even more precise, for the user-interface process automation, our target has been that of replacing the need of scripted behavior</w:t>
      </w:r>
      <w:r w:rsidR="00E9287E">
        <w:rPr>
          <w:rFonts w:cs="Times New Roman"/>
          <w:szCs w:val="24"/>
        </w:rPr>
        <w:t xml:space="preserve"> with intelligent agents. As an </w:t>
      </w:r>
      <w:r w:rsidR="00370AF9">
        <w:rPr>
          <w:rFonts w:cs="Times New Roman"/>
          <w:szCs w:val="24"/>
        </w:rPr>
        <w:t>example,</w:t>
      </w:r>
      <w:r w:rsidR="00E9287E">
        <w:rPr>
          <w:rFonts w:cs="Times New Roman"/>
          <w:szCs w:val="24"/>
        </w:rPr>
        <w:t xml:space="preserve"> we can take the case of a scripted behavior </w:t>
      </w:r>
      <w:r>
        <w:rPr>
          <w:rFonts w:cs="Times New Roman"/>
          <w:szCs w:val="24"/>
        </w:rPr>
        <w:t xml:space="preserve">such as </w:t>
      </w:r>
      <w:r w:rsidR="001D6B44">
        <w:rPr>
          <w:rFonts w:cs="Times New Roman"/>
          <w:szCs w:val="24"/>
        </w:rPr>
        <w:t>the following one</w:t>
      </w:r>
      <w:r w:rsidR="00E9287E">
        <w:rPr>
          <w:rFonts w:cs="Times New Roman"/>
          <w:szCs w:val="24"/>
        </w:rPr>
        <w:t>,</w:t>
      </w:r>
      <w:r w:rsidR="001D6B44">
        <w:rPr>
          <w:rFonts w:cs="Times New Roman"/>
          <w:szCs w:val="24"/>
        </w:rPr>
        <w:t xml:space="preserve"> given in </w:t>
      </w:r>
      <w:r>
        <w:rPr>
          <w:rFonts w:cs="Times New Roman"/>
          <w:szCs w:val="24"/>
        </w:rPr>
        <w:t>natural language for simplicity of explanation</w:t>
      </w:r>
      <w:r w:rsidR="001D6B44">
        <w:rPr>
          <w:rFonts w:cs="Times New Roman"/>
          <w:szCs w:val="24"/>
        </w:rPr>
        <w:t>:</w:t>
      </w:r>
      <w:r>
        <w:rPr>
          <w:rFonts w:cs="Times New Roman"/>
          <w:szCs w:val="24"/>
        </w:rPr>
        <w:t xml:space="preserve"> </w:t>
      </w:r>
      <w:r w:rsidRPr="001D6B44">
        <w:rPr>
          <w:rFonts w:cs="Times New Roman"/>
          <w:i/>
          <w:iCs/>
          <w:szCs w:val="24"/>
        </w:rPr>
        <w:t>“move mouse to this absolute screen rectangle area and perform click operation”</w:t>
      </w:r>
      <w:r w:rsidR="00E9287E">
        <w:rPr>
          <w:rFonts w:cs="Times New Roman"/>
          <w:i/>
          <w:iCs/>
          <w:szCs w:val="24"/>
        </w:rPr>
        <w:t>.</w:t>
      </w:r>
      <w:r>
        <w:rPr>
          <w:rFonts w:cs="Times New Roman"/>
          <w:szCs w:val="24"/>
        </w:rPr>
        <w:t xml:space="preserve"> </w:t>
      </w:r>
      <w:r w:rsidR="00E9287E">
        <w:rPr>
          <w:rFonts w:cs="Times New Roman"/>
          <w:szCs w:val="24"/>
        </w:rPr>
        <w:t xml:space="preserve">Starting from this </w:t>
      </w:r>
      <w:r w:rsidR="00370AF9">
        <w:rPr>
          <w:rFonts w:cs="Times New Roman"/>
          <w:szCs w:val="24"/>
        </w:rPr>
        <w:t xml:space="preserve">concrete example, our target is that of </w:t>
      </w:r>
      <w:r w:rsidR="00E9287E">
        <w:rPr>
          <w:rFonts w:cs="Times New Roman"/>
          <w:szCs w:val="24"/>
        </w:rPr>
        <w:t xml:space="preserve">employing </w:t>
      </w:r>
      <w:r>
        <w:rPr>
          <w:rFonts w:cs="Times New Roman"/>
          <w:szCs w:val="24"/>
        </w:rPr>
        <w:t xml:space="preserve">intelligent agents that would recognize </w:t>
      </w:r>
      <w:r w:rsidR="00E9287E">
        <w:rPr>
          <w:rFonts w:cs="Times New Roman"/>
          <w:szCs w:val="24"/>
        </w:rPr>
        <w:t xml:space="preserve">in the above example </w:t>
      </w:r>
      <w:r>
        <w:rPr>
          <w:rFonts w:cs="Times New Roman"/>
          <w:szCs w:val="24"/>
        </w:rPr>
        <w:t xml:space="preserve">if the user-form has been moved to another place on the interface screen or that the layout of the input areas has been </w:t>
      </w:r>
      <w:r w:rsidRPr="00573A9F">
        <w:rPr>
          <w:rFonts w:cs="Times New Roman"/>
          <w:szCs w:val="24"/>
        </w:rPr>
        <w:t>revamped</w:t>
      </w:r>
      <w:r w:rsidR="00402CCD">
        <w:rPr>
          <w:rFonts w:cs="Times New Roman"/>
          <w:szCs w:val="24"/>
        </w:rPr>
        <w:t>.</w:t>
      </w:r>
      <w:r w:rsidR="00370AF9">
        <w:rPr>
          <w:rFonts w:cs="Times New Roman"/>
          <w:szCs w:val="24"/>
        </w:rPr>
        <w:t xml:space="preserve"> Furthermore, we present a list of realistic use-cases based on actual analysis of user needs related to various scenarios:</w:t>
      </w:r>
    </w:p>
    <w:p w14:paraId="3B567D2F" w14:textId="2E12C4C7" w:rsidR="0093520A" w:rsidRPr="0093520A" w:rsidRDefault="0093520A" w:rsidP="0093520A">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00DD789E" w:rsidRPr="00DD789E">
        <w:rPr>
          <w:rFonts w:cs="Times New Roman"/>
          <w:i/>
          <w:iCs/>
          <w:szCs w:val="24"/>
        </w:rPr>
        <w:fldChar w:fldCharType="begin"/>
      </w:r>
      <w:r w:rsidR="00DD789E" w:rsidRPr="00DD789E">
        <w:rPr>
          <w:rFonts w:cs="Times New Roman"/>
          <w:i/>
          <w:iCs/>
          <w:szCs w:val="24"/>
        </w:rPr>
        <w:instrText xml:space="preserve"> REF _Ref45105717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9758AA" w:rsidRPr="009758AA">
        <w:rPr>
          <w:i/>
          <w:iCs/>
        </w:rPr>
        <w:t xml:space="preserve">Figure </w:t>
      </w:r>
      <w:r w:rsidR="009758AA" w:rsidRPr="009758AA">
        <w:rPr>
          <w:i/>
          <w:iCs/>
          <w:noProof/>
        </w:rPr>
        <w:t>2</w:t>
      </w:r>
      <w:r w:rsidR="00DD789E" w:rsidRPr="00DD789E">
        <w:rPr>
          <w:rFonts w:cs="Times New Roman"/>
          <w:i/>
          <w:iCs/>
          <w:szCs w:val="24"/>
        </w:rPr>
        <w:fldChar w:fldCharType="end"/>
      </w:r>
      <w:r w:rsidR="00DD789E">
        <w:rPr>
          <w:rFonts w:cs="Times New Roman"/>
          <w:szCs w:val="24"/>
        </w:rPr>
        <w:t xml:space="preserve"> </w:t>
      </w:r>
      <w:r>
        <w:rPr>
          <w:rFonts w:cs="Times New Roman"/>
          <w:szCs w:val="24"/>
        </w:rPr>
        <w:t xml:space="preserve">and </w:t>
      </w:r>
      <w:r w:rsidR="00DD789E" w:rsidRPr="00DD789E">
        <w:rPr>
          <w:rFonts w:cs="Times New Roman"/>
          <w:i/>
          <w:iCs/>
          <w:szCs w:val="24"/>
        </w:rPr>
        <w:fldChar w:fldCharType="begin"/>
      </w:r>
      <w:r w:rsidR="00DD789E" w:rsidRPr="00DD789E">
        <w:rPr>
          <w:rFonts w:cs="Times New Roman"/>
          <w:i/>
          <w:iCs/>
          <w:szCs w:val="24"/>
        </w:rPr>
        <w:instrText xml:space="preserve"> REF _Ref48296168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9758AA" w:rsidRPr="009758AA">
        <w:rPr>
          <w:i/>
          <w:iCs/>
        </w:rPr>
        <w:t xml:space="preserve">Figure </w:t>
      </w:r>
      <w:r w:rsidR="009758AA" w:rsidRPr="009758AA">
        <w:rPr>
          <w:i/>
          <w:iCs/>
          <w:noProof/>
        </w:rPr>
        <w:t>3</w:t>
      </w:r>
      <w:r w:rsidR="00DD789E" w:rsidRPr="00DD789E">
        <w:rPr>
          <w:rFonts w:cs="Times New Roman"/>
          <w:i/>
          <w:iCs/>
          <w:szCs w:val="24"/>
        </w:rPr>
        <w:fldChar w:fldCharType="end"/>
      </w:r>
      <w:r w:rsidR="00DD789E">
        <w:rPr>
          <w:rFonts w:cs="Times New Roman"/>
          <w:szCs w:val="24"/>
        </w:rPr>
        <w:t xml:space="preserve"> </w:t>
      </w:r>
      <w:r>
        <w:rPr>
          <w:rFonts w:cs="Times New Roman"/>
          <w:szCs w:val="24"/>
        </w:rPr>
        <w:t>explain the real-life discovered pain-point – while in the first figure the RPA agent is able to complete the assigned task in the second image it clearly fails due to a minor change in the visual UI environment.</w:t>
      </w:r>
      <w:r w:rsidR="00370AF9">
        <w:rPr>
          <w:rFonts w:cs="Times New Roman"/>
          <w:szCs w:val="24"/>
        </w:rPr>
        <w:t xml:space="preserve"> Only recently (2019) companies in this area advertised new approaches </w:t>
      </w:r>
      <w:sdt>
        <w:sdtPr>
          <w:rPr>
            <w:rFonts w:cs="Times New Roman"/>
            <w:szCs w:val="24"/>
          </w:rPr>
          <w:id w:val="-929124187"/>
          <w:citation/>
        </w:sdtPr>
        <w:sdtContent>
          <w:r w:rsidR="00370AF9">
            <w:rPr>
              <w:rFonts w:cs="Times New Roman"/>
              <w:szCs w:val="24"/>
            </w:rPr>
            <w:fldChar w:fldCharType="begin"/>
          </w:r>
          <w:r w:rsidR="00370AF9">
            <w:rPr>
              <w:rFonts w:cs="Times New Roman"/>
              <w:szCs w:val="24"/>
            </w:rPr>
            <w:instrText xml:space="preserve"> CITATION UiP19 \l 1033 </w:instrText>
          </w:r>
          <w:r w:rsidR="00370AF9">
            <w:rPr>
              <w:rFonts w:cs="Times New Roman"/>
              <w:szCs w:val="24"/>
            </w:rPr>
            <w:fldChar w:fldCharType="separate"/>
          </w:r>
          <w:r w:rsidR="0090309A" w:rsidRPr="0090309A">
            <w:rPr>
              <w:rFonts w:cs="Times New Roman"/>
              <w:noProof/>
              <w:szCs w:val="24"/>
            </w:rPr>
            <w:t>[4]</w:t>
          </w:r>
          <w:r w:rsidR="00370AF9">
            <w:rPr>
              <w:rFonts w:cs="Times New Roman"/>
              <w:szCs w:val="24"/>
            </w:rPr>
            <w:fldChar w:fldCharType="end"/>
          </w:r>
        </w:sdtContent>
      </w:sdt>
      <w:r w:rsidR="00370AF9">
        <w:rPr>
          <w:rFonts w:cs="Times New Roman"/>
          <w:szCs w:val="24"/>
        </w:rPr>
        <w:t xml:space="preserve"> based on Computer Vision for the task of User Experience/Interface components understanding. Nevertheless, this area is still in research and experimentation phase at the moment this report is </w:t>
      </w:r>
      <w:r>
        <w:rPr>
          <w:rFonts w:cs="Times New Roman"/>
          <w:szCs w:val="24"/>
        </w:rPr>
        <w:t>written</w:t>
      </w:r>
      <w:r w:rsidR="00370AF9">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6099B78D" w14:textId="77777777" w:rsidTr="0093520A">
        <w:tc>
          <w:tcPr>
            <w:tcW w:w="9350" w:type="dxa"/>
          </w:tcPr>
          <w:p w14:paraId="000D3AD0" w14:textId="77777777" w:rsidR="0093520A" w:rsidRDefault="0093520A" w:rsidP="00435276">
            <w:pPr>
              <w:keepNext/>
              <w:ind w:firstLine="576"/>
              <w:jc w:val="center"/>
            </w:pPr>
            <w:r>
              <w:rPr>
                <w:rFonts w:cs="Times New Roman"/>
                <w:noProof/>
                <w:szCs w:val="24"/>
              </w:rPr>
              <w:lastRenderedPageBreak/>
              <w:drawing>
                <wp:inline distT="0" distB="0" distL="0" distR="0" wp14:anchorId="64977254" wp14:editId="2109F9FA">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695F3AA" w14:textId="0BAEB8A2" w:rsidR="0093520A" w:rsidRDefault="0093520A" w:rsidP="00435276">
            <w:pPr>
              <w:pStyle w:val="Caption"/>
              <w:jc w:val="center"/>
              <w:rPr>
                <w:rFonts w:cs="Times New Roman"/>
                <w:szCs w:val="24"/>
              </w:rPr>
            </w:pPr>
            <w:bookmarkStart w:id="13" w:name="_Ref45105717"/>
            <w:r>
              <w:t xml:space="preserve">Figure </w:t>
            </w:r>
            <w:fldSimple w:instr=" SEQ Figure \* ARABIC ">
              <w:r w:rsidR="00535047">
                <w:rPr>
                  <w:noProof/>
                </w:rPr>
                <w:t>2</w:t>
              </w:r>
            </w:fldSimple>
            <w:bookmarkEnd w:id="13"/>
            <w:r>
              <w:t xml:space="preserve"> </w:t>
            </w:r>
            <w:r w:rsidR="00435C5E">
              <w:t>–</w:t>
            </w:r>
            <w:r>
              <w:t xml:space="preserve"> </w:t>
            </w:r>
            <w:r w:rsidR="00435C5E">
              <w:t xml:space="preserve">simple </w:t>
            </w:r>
            <w:r>
              <w:t>RPA agent pre-programmed based on rules for a specific task</w:t>
            </w:r>
            <w:r w:rsidR="00435C5E">
              <w:t xml:space="preserve"> goes to certain coordinates and completes the required information</w:t>
            </w:r>
            <w:r w:rsidR="00A70120">
              <w:t xml:space="preserve">. The task is successful </w:t>
            </w:r>
          </w:p>
          <w:p w14:paraId="11B179C8" w14:textId="77777777" w:rsidR="0093520A" w:rsidRDefault="0093520A" w:rsidP="00435276">
            <w:pPr>
              <w:rPr>
                <w:rFonts w:cs="Times New Roman"/>
                <w:szCs w:val="24"/>
              </w:rPr>
            </w:pPr>
          </w:p>
        </w:tc>
      </w:tr>
    </w:tbl>
    <w:p w14:paraId="04239854" w14:textId="77777777" w:rsidR="0093520A" w:rsidRDefault="0093520A" w:rsidP="0093520A">
      <w:pPr>
        <w:pStyle w:val="ListParagraph"/>
        <w:ind w:left="1296"/>
      </w:pPr>
    </w:p>
    <w:p w14:paraId="59CDDE5F" w14:textId="77777777" w:rsidR="0093520A" w:rsidRDefault="0093520A" w:rsidP="0093520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7BC7B67D" w14:textId="77777777" w:rsidTr="0093520A">
        <w:tc>
          <w:tcPr>
            <w:tcW w:w="9350" w:type="dxa"/>
          </w:tcPr>
          <w:p w14:paraId="49D8BA54" w14:textId="77777777" w:rsidR="0093520A" w:rsidRDefault="0093520A" w:rsidP="00435276">
            <w:pPr>
              <w:keepNext/>
              <w:jc w:val="center"/>
            </w:pPr>
            <w:r>
              <w:object w:dxaOrig="12918" w:dyaOrig="7866" w14:anchorId="0699EAB5">
                <v:shape id="_x0000_i1026" type="#_x0000_t75" style="width:348.1pt;height:212.85pt" o:ole="">
                  <v:imagedata r:id="rId11" o:title=""/>
                </v:shape>
                <o:OLEObject Type="Embed" ProgID="PBrush" ShapeID="_x0000_i1026" DrawAspect="Content" ObjectID="_1667108646" r:id="rId12"/>
              </w:object>
            </w:r>
          </w:p>
          <w:p w14:paraId="1A70FDDD" w14:textId="591F876C" w:rsidR="0093520A" w:rsidRPr="00630B4D" w:rsidRDefault="0093520A" w:rsidP="00435276">
            <w:pPr>
              <w:pStyle w:val="Caption"/>
              <w:jc w:val="center"/>
              <w:rPr>
                <w:rFonts w:asciiTheme="minorHAnsi" w:hAnsiTheme="minorHAnsi"/>
                <w:sz w:val="22"/>
                <w:szCs w:val="22"/>
              </w:rPr>
            </w:pPr>
            <w:bookmarkStart w:id="14" w:name="_Ref48296168"/>
            <w:r>
              <w:t xml:space="preserve">Figure </w:t>
            </w:r>
            <w:fldSimple w:instr=" SEQ Figure \* ARABIC ">
              <w:r w:rsidR="00535047">
                <w:rPr>
                  <w:noProof/>
                </w:rPr>
                <w:t>3</w:t>
              </w:r>
            </w:fldSimple>
            <w:bookmarkEnd w:id="14"/>
            <w:r>
              <w:t xml:space="preserve"> - RPA agent can’t complete task as the environment has changed its parameters and the heuristics do not apply anymore</w:t>
            </w:r>
            <w:r w:rsidR="00435C5E">
              <w:t xml:space="preserve"> (eq: the window has moved from the pre-configured coordinates and the “click” event generates error)</w:t>
            </w:r>
          </w:p>
        </w:tc>
      </w:tr>
    </w:tbl>
    <w:p w14:paraId="37B0C3E2" w14:textId="77777777" w:rsidR="0093520A" w:rsidRDefault="0093520A" w:rsidP="0093520A">
      <w:pPr>
        <w:rPr>
          <w:rFonts w:cs="Times New Roman"/>
          <w:szCs w:val="24"/>
        </w:rPr>
      </w:pPr>
    </w:p>
    <w:p w14:paraId="248AB16E" w14:textId="78413256" w:rsidR="00370AF9" w:rsidRDefault="00370AF9" w:rsidP="00370AF9">
      <w:pPr>
        <w:pStyle w:val="ListParagraph"/>
        <w:numPr>
          <w:ilvl w:val="0"/>
          <w:numId w:val="18"/>
        </w:numPr>
        <w:rPr>
          <w:rFonts w:cs="Times New Roman"/>
          <w:szCs w:val="24"/>
        </w:rPr>
      </w:pPr>
      <w:r>
        <w:rPr>
          <w:rFonts w:cs="Times New Roman"/>
          <w:szCs w:val="24"/>
        </w:rPr>
        <w:lastRenderedPageBreak/>
        <w:t>Migration, translation, and automated maintenance of legacy software systems</w:t>
      </w:r>
      <w:r w:rsidR="00B57A4F">
        <w:rPr>
          <w:rFonts w:cs="Times New Roman"/>
          <w:szCs w:val="24"/>
        </w:rPr>
        <w:t xml:space="preserve"> - r</w:t>
      </w:r>
      <w:r>
        <w:rPr>
          <w:rFonts w:cs="Times New Roman"/>
          <w:szCs w:val="24"/>
        </w:rPr>
        <w:t xml:space="preserve">anging from the need to translate a legacy system developed for a particular target operating system desktop graphical environment up to the need to </w:t>
      </w:r>
      <w:r w:rsidR="00B57A4F">
        <w:rPr>
          <w:rFonts w:cs="Times New Roman"/>
          <w:szCs w:val="24"/>
        </w:rPr>
        <w:t>quickly and on-the-spot understand user interaction and behavior within complex legacy system.</w:t>
      </w:r>
    </w:p>
    <w:p w14:paraId="783512B0" w14:textId="3194947C" w:rsidR="00B57A4F" w:rsidRDefault="00B57A4F" w:rsidP="00370AF9">
      <w:pPr>
        <w:pStyle w:val="ListParagraph"/>
        <w:numPr>
          <w:ilvl w:val="0"/>
          <w:numId w:val="18"/>
        </w:numPr>
        <w:rPr>
          <w:rFonts w:cs="Times New Roman"/>
          <w:szCs w:val="24"/>
        </w:rPr>
      </w:pPr>
      <w:r>
        <w:rPr>
          <w:rFonts w:cs="Times New Roman"/>
          <w:szCs w:val="24"/>
        </w:rPr>
        <w:t>Fast prototyping in unknown</w:t>
      </w:r>
      <w:r w:rsidR="00371B99">
        <w:rPr>
          <w:rFonts w:cs="Times New Roman"/>
          <w:szCs w:val="24"/>
        </w:rPr>
        <w:t xml:space="preserve"> or </w:t>
      </w:r>
      <w:r>
        <w:rPr>
          <w:rFonts w:cs="Times New Roman"/>
          <w:szCs w:val="24"/>
        </w:rPr>
        <w:t>new user experience and user interface programming languages</w:t>
      </w:r>
      <w:r w:rsidR="00371B99">
        <w:rPr>
          <w:rFonts w:cs="Times New Roman"/>
          <w:szCs w:val="24"/>
        </w:rPr>
        <w:t xml:space="preserve"> has been constantly an important requirement in front-end development. Although this particular task is closely related to the previous </w:t>
      </w:r>
      <w:r w:rsidR="00C71A19">
        <w:rPr>
          <w:rFonts w:cs="Times New Roman"/>
          <w:szCs w:val="24"/>
        </w:rPr>
        <w:t xml:space="preserve">translation and </w:t>
      </w:r>
      <w:r w:rsidR="00371B99">
        <w:rPr>
          <w:rFonts w:cs="Times New Roman"/>
          <w:szCs w:val="24"/>
        </w:rPr>
        <w:t>migration one</w:t>
      </w:r>
      <w:r w:rsidR="00C71A19">
        <w:rPr>
          <w:rFonts w:cs="Times New Roman"/>
          <w:szCs w:val="24"/>
        </w:rPr>
        <w:t xml:space="preserve"> it is nonetheless a different scenario where the source application is already available in source code (front end source code) together with the rendered user-interface output. </w:t>
      </w:r>
    </w:p>
    <w:p w14:paraId="40B39DA0" w14:textId="77777777" w:rsidR="00B838D7" w:rsidRPr="000D4E77" w:rsidRDefault="0060033D" w:rsidP="00370AF9">
      <w:pPr>
        <w:pStyle w:val="ListParagraph"/>
        <w:numPr>
          <w:ilvl w:val="0"/>
          <w:numId w:val="18"/>
        </w:numPr>
        <w:rPr>
          <w:rFonts w:cs="Times New Roman"/>
          <w:szCs w:val="24"/>
        </w:rPr>
      </w:pPr>
      <w:r>
        <w:rPr>
          <w:rFonts w:cs="Times New Roman"/>
          <w:szCs w:val="24"/>
        </w:rPr>
        <w:t>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In all these scenarios there is a increasing need for advanced post-processing of the given data without explicit data export and migration – either there is no clear and reliable way of data exporting or the process is to complex for the users that operate the system.</w:t>
      </w:r>
      <w:r w:rsidR="00866DF6">
        <w:rPr>
          <w:rFonts w:cs="Times New Roman"/>
          <w:szCs w:val="24"/>
        </w:rPr>
        <w:t xml:space="preserve"> For </w:t>
      </w:r>
      <w:r w:rsidR="00866DF6" w:rsidRPr="000D4E77">
        <w:rPr>
          <w:rFonts w:cs="Times New Roman"/>
          <w:szCs w:val="24"/>
        </w:rPr>
        <w:t>a clearer explanation we will quickly analyze two particular cases:</w:t>
      </w:r>
    </w:p>
    <w:p w14:paraId="1BAA2548" w14:textId="2A4637AE" w:rsidR="00B838D7" w:rsidRPr="000D4E77" w:rsidRDefault="00866DF6" w:rsidP="00B838D7">
      <w:pPr>
        <w:pStyle w:val="ListParagraph"/>
        <w:numPr>
          <w:ilvl w:val="1"/>
          <w:numId w:val="18"/>
        </w:numPr>
        <w:rPr>
          <w:rFonts w:cs="Times New Roman"/>
          <w:szCs w:val="24"/>
        </w:rPr>
      </w:pPr>
      <w:r w:rsidRPr="000D4E77">
        <w:rPr>
          <w:rFonts w:cs="Times New Roman"/>
          <w:szCs w:val="24"/>
        </w:rPr>
        <w:t>automated data gathering and processing based on online web-forms</w:t>
      </w:r>
      <w:r w:rsidR="00B838D7" w:rsidRPr="000D4E77">
        <w:rPr>
          <w:rFonts w:cs="Times New Roman"/>
          <w:szCs w:val="24"/>
        </w:rPr>
        <w:t xml:space="preserve">. This first case is a straight-forward process of user-interface analysis, inference and translation that, in this scenario, will generate a </w:t>
      </w:r>
      <w:r w:rsidR="00B838D7" w:rsidRPr="000D4E77">
        <w:rPr>
          <w:rFonts w:cs="Times New Roman"/>
          <w:i/>
          <w:iCs/>
          <w:szCs w:val="24"/>
        </w:rPr>
        <w:t>script</w:t>
      </w:r>
      <w:r w:rsidR="00B838D7" w:rsidRPr="000D4E77">
        <w:rPr>
          <w:rFonts w:cs="Times New Roman"/>
          <w:szCs w:val="24"/>
        </w:rPr>
        <w:t xml:space="preserve"> </w:t>
      </w:r>
      <w:r w:rsidR="00B838D7" w:rsidRPr="000D4E77">
        <w:rPr>
          <w:rFonts w:cs="Times New Roman"/>
          <w:i/>
          <w:iCs/>
          <w:szCs w:val="24"/>
        </w:rPr>
        <w:t>code</w:t>
      </w:r>
      <w:r w:rsidR="00B838D7" w:rsidRPr="000D4E77">
        <w:rPr>
          <w:rFonts w:cs="Times New Roman"/>
          <w:szCs w:val="24"/>
        </w:rPr>
        <w:t xml:space="preserve"> output that can range from simple JSON</w:t>
      </w:r>
      <w:sdt>
        <w:sdtPr>
          <w:rPr>
            <w:rFonts w:cs="Times New Roman"/>
            <w:szCs w:val="24"/>
          </w:rPr>
          <w:id w:val="-2017996451"/>
          <w:citation/>
        </w:sdtPr>
        <w:sdtContent>
          <w:r w:rsidR="00B838D7" w:rsidRPr="000D4E77">
            <w:rPr>
              <w:rFonts w:cs="Times New Roman"/>
              <w:szCs w:val="24"/>
            </w:rPr>
            <w:fldChar w:fldCharType="begin"/>
          </w:r>
          <w:r w:rsidR="00A80DFB">
            <w:rPr>
              <w:rFonts w:cs="Times New Roman"/>
              <w:szCs w:val="24"/>
            </w:rPr>
            <w:instrText xml:space="preserve">CITATION ECM13 \l 1033 </w:instrText>
          </w:r>
          <w:r w:rsidR="00B838D7" w:rsidRPr="000D4E77">
            <w:rPr>
              <w:rFonts w:cs="Times New Roman"/>
              <w:szCs w:val="24"/>
            </w:rPr>
            <w:fldChar w:fldCharType="separate"/>
          </w:r>
          <w:r w:rsidR="0090309A">
            <w:rPr>
              <w:rFonts w:cs="Times New Roman"/>
              <w:noProof/>
              <w:szCs w:val="24"/>
            </w:rPr>
            <w:t xml:space="preserve"> </w:t>
          </w:r>
          <w:r w:rsidR="0090309A" w:rsidRPr="0090309A">
            <w:rPr>
              <w:rFonts w:cs="Times New Roman"/>
              <w:noProof/>
              <w:szCs w:val="24"/>
            </w:rPr>
            <w:t>[5]</w:t>
          </w:r>
          <w:r w:rsidR="00B838D7" w:rsidRPr="000D4E77">
            <w:rPr>
              <w:rFonts w:cs="Times New Roman"/>
              <w:szCs w:val="24"/>
            </w:rPr>
            <w:fldChar w:fldCharType="end"/>
          </w:r>
        </w:sdtContent>
      </w:sdt>
      <w:r w:rsidR="00B838D7" w:rsidRPr="000D4E77">
        <w:rPr>
          <w:rFonts w:cs="Times New Roman"/>
          <w:szCs w:val="24"/>
        </w:rPr>
        <w:t xml:space="preserve"> to </w:t>
      </w:r>
      <w:r w:rsidR="000D4E77" w:rsidRPr="000D4E77">
        <w:rPr>
          <w:rFonts w:cs="Times New Roman"/>
          <w:szCs w:val="24"/>
        </w:rPr>
        <w:t xml:space="preserve">more </w:t>
      </w:r>
      <w:r w:rsidR="00B838D7" w:rsidRPr="000D4E77">
        <w:rPr>
          <w:rFonts w:cs="Times New Roman"/>
          <w:szCs w:val="24"/>
        </w:rPr>
        <w:t xml:space="preserve">complex HTML5 </w:t>
      </w:r>
      <w:r w:rsidR="000D4E77" w:rsidRPr="000D4E77">
        <w:rPr>
          <w:rFonts w:cs="Times New Roman"/>
          <w:szCs w:val="24"/>
        </w:rPr>
        <w:t>(</w:t>
      </w:r>
      <w:hyperlink r:id="rId13" w:history="1">
        <w:r w:rsidR="000D4E77" w:rsidRPr="000D4E77">
          <w:rPr>
            <w:rStyle w:val="Hyperlink"/>
          </w:rPr>
          <w:t>https://html.spec.whatwg.org/multipage/</w:t>
        </w:r>
      </w:hyperlink>
      <w:r w:rsidR="000D4E77" w:rsidRPr="000D4E77">
        <w:t xml:space="preserve">) </w:t>
      </w:r>
      <w:r w:rsidR="00B838D7" w:rsidRPr="000D4E77">
        <w:rPr>
          <w:rFonts w:cs="Times New Roman"/>
          <w:szCs w:val="24"/>
        </w:rPr>
        <w:t xml:space="preserve">and up to PHP </w:t>
      </w:r>
      <w:r w:rsidR="000D4E77" w:rsidRPr="000D4E77">
        <w:rPr>
          <w:rFonts w:cs="Times New Roman"/>
          <w:szCs w:val="24"/>
        </w:rPr>
        <w:t>(</w:t>
      </w:r>
      <w:hyperlink r:id="rId14" w:history="1">
        <w:r w:rsidR="000D4E77" w:rsidRPr="000D4E77">
          <w:rPr>
            <w:rStyle w:val="Hyperlink"/>
          </w:rPr>
          <w:t>https://www.php.net/docs.php</w:t>
        </w:r>
      </w:hyperlink>
      <w:r w:rsidR="000D4E77" w:rsidRPr="000D4E77">
        <w:t xml:space="preserve">) </w:t>
      </w:r>
      <w:r w:rsidR="00B838D7" w:rsidRPr="000D4E77">
        <w:rPr>
          <w:rFonts w:cs="Times New Roman"/>
          <w:szCs w:val="24"/>
        </w:rPr>
        <w:t xml:space="preserve">or other web-application </w:t>
      </w:r>
      <w:r w:rsidR="000D4E77" w:rsidRPr="000D4E77">
        <w:rPr>
          <w:rFonts w:cs="Times New Roman"/>
          <w:szCs w:val="24"/>
        </w:rPr>
        <w:t>script languages.</w:t>
      </w:r>
    </w:p>
    <w:p w14:paraId="2C1127F3" w14:textId="6BBE2EB4" w:rsidR="0060033D" w:rsidRPr="000D4E77" w:rsidRDefault="00866DF6" w:rsidP="00B838D7">
      <w:pPr>
        <w:pStyle w:val="ListParagraph"/>
        <w:numPr>
          <w:ilvl w:val="1"/>
          <w:numId w:val="18"/>
        </w:numPr>
        <w:rPr>
          <w:rFonts w:cs="Times New Roman"/>
          <w:szCs w:val="24"/>
        </w:rPr>
      </w:pPr>
      <w:r w:rsidRPr="000D4E77">
        <w:rPr>
          <w:rFonts w:cs="Times New Roman"/>
          <w:szCs w:val="24"/>
        </w:rPr>
        <w:t>digitization</w:t>
      </w:r>
      <w:r w:rsidR="009C654A" w:rsidRPr="000D4E77">
        <w:rPr>
          <w:rFonts w:cs="Times New Roman"/>
          <w:szCs w:val="24"/>
        </w:rPr>
        <w:t xml:space="preserve"> and structured data pre-processing </w:t>
      </w:r>
      <w:r w:rsidRPr="000D4E77">
        <w:rPr>
          <w:rFonts w:cs="Times New Roman"/>
          <w:szCs w:val="24"/>
        </w:rPr>
        <w:t xml:space="preserve">of pre-printed / scanned tables and forms such as monthly financial reports or other similar unstructured data. </w:t>
      </w:r>
      <w:r w:rsidR="000D4E77" w:rsidRPr="000D4E77">
        <w:rPr>
          <w:rFonts w:cs="Times New Roman"/>
          <w:szCs w:val="24"/>
        </w:rPr>
        <w:t xml:space="preserve">In this particular scenario the objective is to generate a cross-platform digital representation such as a comma-separated values of a printed </w:t>
      </w:r>
      <w:r w:rsidR="000D4E77" w:rsidRPr="000D4E77">
        <w:rPr>
          <w:rFonts w:cs="Times New Roman"/>
          <w:szCs w:val="24"/>
        </w:rPr>
        <w:lastRenderedPageBreak/>
        <w:t xml:space="preserve">document such as a printed spreadsheet that is not available in </w:t>
      </w:r>
      <w:r w:rsidR="000D4E77">
        <w:rPr>
          <w:rFonts w:cs="Times New Roman"/>
          <w:szCs w:val="24"/>
        </w:rPr>
        <w:t>the digital editable and version-able</w:t>
      </w:r>
      <w:r w:rsidR="000D4E77" w:rsidRPr="000D4E77">
        <w:rPr>
          <w:rFonts w:cs="Times New Roman"/>
          <w:szCs w:val="24"/>
        </w:rPr>
        <w:t xml:space="preserve"> form.</w:t>
      </w:r>
    </w:p>
    <w:p w14:paraId="33D32D01" w14:textId="539A3274" w:rsidR="006E0A64" w:rsidRPr="00D54F48" w:rsidRDefault="006E0A64" w:rsidP="00D54F48">
      <w:pPr>
        <w:pStyle w:val="Heading3"/>
      </w:pPr>
      <w:bookmarkStart w:id="15" w:name="_Toc55976159"/>
      <w:r w:rsidRPr="00D54F48">
        <w:t>The overall view</w:t>
      </w:r>
      <w:bookmarkEnd w:id="15"/>
    </w:p>
    <w:p w14:paraId="63A3BC31" w14:textId="47A0C49A" w:rsidR="00085B0B" w:rsidRDefault="00CC658D" w:rsidP="00F665D9">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Content>
          <w:r w:rsidR="002C6DFC">
            <w:rPr>
              <w:rFonts w:cs="Times New Roman"/>
            </w:rPr>
            <w:fldChar w:fldCharType="begin"/>
          </w:r>
          <w:r w:rsidR="00E50476">
            <w:rPr>
              <w:rFonts w:cs="Times New Roman"/>
            </w:rPr>
            <w:instrText xml:space="preserve">CITATION Placeholder1 \l 1033 </w:instrText>
          </w:r>
          <w:r w:rsidR="002C6DFC">
            <w:rPr>
              <w:rFonts w:cs="Times New Roman"/>
            </w:rPr>
            <w:fldChar w:fldCharType="separate"/>
          </w:r>
          <w:r w:rsidR="0090309A" w:rsidRPr="0090309A">
            <w:rPr>
              <w:rFonts w:cs="Times New Roman"/>
              <w:noProof/>
            </w:rPr>
            <w:t>[6]</w:t>
          </w:r>
          <w:r w:rsidR="002C6DFC">
            <w:rPr>
              <w:rFonts w:cs="Times New Roman"/>
            </w:rPr>
            <w:fldChar w:fldCharType="end"/>
          </w:r>
        </w:sdtContent>
      </w:sdt>
      <w:r w:rsidR="002C6DF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sidR="00BF35E1">
        <w:rPr>
          <w:rFonts w:cs="Times New Roman"/>
        </w:rPr>
        <w:t xml:space="preserve"> </w:t>
      </w:r>
      <w:sdt>
        <w:sdtPr>
          <w:rPr>
            <w:rFonts w:cs="Times New Roman"/>
          </w:rPr>
          <w:id w:val="-209806929"/>
          <w:citation/>
        </w:sdtPr>
        <w:sdtContent>
          <w:r w:rsidR="00BF35E1">
            <w:rPr>
              <w:rFonts w:cs="Times New Roman"/>
            </w:rPr>
            <w:fldChar w:fldCharType="begin"/>
          </w:r>
          <w:r w:rsidR="00E50476">
            <w:rPr>
              <w:rFonts w:cs="Times New Roman"/>
            </w:rPr>
            <w:instrText xml:space="preserve">CITATION Jay12 \l 1033 </w:instrText>
          </w:r>
          <w:r w:rsidR="00BF35E1">
            <w:rPr>
              <w:rFonts w:cs="Times New Roman"/>
            </w:rPr>
            <w:fldChar w:fldCharType="separate"/>
          </w:r>
          <w:r w:rsidR="0090309A" w:rsidRPr="0090309A">
            <w:rPr>
              <w:rFonts w:cs="Times New Roman"/>
              <w:noProof/>
            </w:rPr>
            <w:t>[7]</w:t>
          </w:r>
          <w:r w:rsidR="00BF35E1">
            <w:rPr>
              <w:rFonts w:cs="Times New Roman"/>
            </w:rPr>
            <w:fldChar w:fldCharType="end"/>
          </w:r>
        </w:sdtContent>
      </w:sdt>
      <w:r w:rsidR="00ED707A">
        <w:rPr>
          <w:rFonts w:cs="Times New Roman"/>
        </w:rPr>
        <w:t xml:space="preserve"> and the proliferation of public dataset libraries </w:t>
      </w:r>
      <w:sdt>
        <w:sdtPr>
          <w:rPr>
            <w:rFonts w:cs="Times New Roman"/>
          </w:rPr>
          <w:id w:val="-1065022304"/>
          <w:citation/>
        </w:sdtPr>
        <w:sdtContent>
          <w:r w:rsidR="00ED707A">
            <w:rPr>
              <w:rFonts w:cs="Times New Roman"/>
            </w:rPr>
            <w:fldChar w:fldCharType="begin"/>
          </w:r>
          <w:r w:rsidR="00ED707A">
            <w:rPr>
              <w:rFonts w:cs="Times New Roman"/>
            </w:rPr>
            <w:instrText xml:space="preserve"> CITATION Alo09 \l 1033 </w:instrText>
          </w:r>
          <w:r w:rsidR="00ED707A">
            <w:rPr>
              <w:rFonts w:cs="Times New Roman"/>
            </w:rPr>
            <w:fldChar w:fldCharType="separate"/>
          </w:r>
          <w:r w:rsidR="0090309A" w:rsidRPr="0090309A">
            <w:rPr>
              <w:rFonts w:cs="Times New Roman"/>
              <w:noProof/>
            </w:rPr>
            <w:t>[8]</w:t>
          </w:r>
          <w:r w:rsidR="00ED707A">
            <w:rPr>
              <w:rFonts w:cs="Times New Roman"/>
            </w:rPr>
            <w:fldChar w:fldCharType="end"/>
          </w:r>
        </w:sdtContent>
      </w:sdt>
      <w:r w:rsidRPr="001C50E8">
        <w:rPr>
          <w:rFonts w:cs="Times New Roman"/>
        </w:rPr>
        <w:t>.</w:t>
      </w:r>
      <w:r w:rsidR="00AD66FF" w:rsidRPr="001C50E8">
        <w:rPr>
          <w:rFonts w:cs="Times New Roman"/>
        </w:rPr>
        <w:t xml:space="preserve"> </w:t>
      </w:r>
      <w:r w:rsidR="00212D80" w:rsidRPr="001C50E8">
        <w:rPr>
          <w:rFonts w:cs="Times New Roman"/>
        </w:rPr>
        <w:t xml:space="preserve">Within the multitude of existing and potential research domains of AI we have to mention the </w:t>
      </w:r>
      <w:r w:rsidR="00085B0B">
        <w:rPr>
          <w:rFonts w:cs="Times New Roman"/>
        </w:rPr>
        <w:t xml:space="preserve">important </w:t>
      </w:r>
      <w:r w:rsidR="00212D80" w:rsidRPr="001C50E8">
        <w:rPr>
          <w:rFonts w:cs="Times New Roman"/>
        </w:rPr>
        <w:t>area of systems development and maintenance</w:t>
      </w:r>
      <w:r w:rsidR="00085B0B">
        <w:rPr>
          <w:rFonts w:cs="Times New Roman"/>
        </w:rPr>
        <w:t xml:space="preserve"> automation, still considered by most a “holy-grail” area of research</w:t>
      </w:r>
      <w:r w:rsidR="00212D80" w:rsidRPr="001C50E8">
        <w:rPr>
          <w:rFonts w:cs="Times New Roman"/>
        </w:rPr>
        <w:t xml:space="preserve">. </w:t>
      </w:r>
    </w:p>
    <w:p w14:paraId="3A6B3E1F" w14:textId="41EBE2CC" w:rsidR="00BB6BBF" w:rsidRDefault="00AD66FF" w:rsidP="00F665D9">
      <w:pPr>
        <w:ind w:firstLine="576"/>
        <w:rPr>
          <w:rFonts w:cs="Times New Roman"/>
        </w:rPr>
      </w:pPr>
      <w:r w:rsidRPr="001C50E8">
        <w:rPr>
          <w:rFonts w:cs="Times New Roman"/>
        </w:rPr>
        <w:t>Our vision</w:t>
      </w:r>
      <w:r w:rsidR="00212D80" w:rsidRPr="001C50E8">
        <w:rPr>
          <w:rFonts w:cs="Times New Roman"/>
        </w:rPr>
        <w:t>,</w:t>
      </w:r>
      <w:r w:rsidRPr="001C50E8">
        <w:rPr>
          <w:rFonts w:cs="Times New Roman"/>
        </w:rPr>
        <w:t xml:space="preserve"> </w:t>
      </w:r>
      <w:r w:rsidR="00212D80" w:rsidRPr="001C50E8">
        <w:rPr>
          <w:rFonts w:cs="Times New Roman"/>
        </w:rPr>
        <w:t xml:space="preserve">further presented within this thesis, was to </w:t>
      </w:r>
      <w:r w:rsidRPr="001C50E8">
        <w:rPr>
          <w:rFonts w:cs="Times New Roman"/>
        </w:rPr>
        <w:t xml:space="preserve">research and develop truly intelligent systems able to analyze </w:t>
      </w:r>
      <w:r w:rsidR="00212D80" w:rsidRPr="001C50E8">
        <w:rPr>
          <w:rFonts w:cs="Times New Roman"/>
        </w:rPr>
        <w:t xml:space="preserve">user experience video streams </w:t>
      </w:r>
      <w:r w:rsidRPr="001C50E8">
        <w:rPr>
          <w:rFonts w:cs="Times New Roman"/>
        </w:rPr>
        <w:t xml:space="preserve">from various sources and </w:t>
      </w:r>
      <w:r w:rsidR="00212D80" w:rsidRPr="001C50E8">
        <w:rPr>
          <w:rFonts w:cs="Times New Roman"/>
        </w:rPr>
        <w:t xml:space="preserve">finally infer </w:t>
      </w:r>
      <w:r w:rsidRPr="001C50E8">
        <w:rPr>
          <w:rFonts w:cs="Times New Roman"/>
        </w:rPr>
        <w:t xml:space="preserve">real and usable analysis </w:t>
      </w:r>
      <w:r w:rsidR="00212D80" w:rsidRPr="001C50E8">
        <w:rPr>
          <w:rFonts w:cs="Times New Roman"/>
        </w:rPr>
        <w:t>including actual code-level details of those observed interfaces</w:t>
      </w:r>
      <w:r w:rsidR="001E7A5F">
        <w:rPr>
          <w:rFonts w:cs="Times New Roman"/>
        </w:rPr>
        <w:t xml:space="preserve"> such as the simple example depicted in </w:t>
      </w:r>
      <w:r w:rsidR="001E7A5F" w:rsidRPr="001E7A5F">
        <w:rPr>
          <w:rFonts w:cs="Times New Roman"/>
          <w:i/>
          <w:iCs/>
        </w:rPr>
        <w:fldChar w:fldCharType="begin"/>
      </w:r>
      <w:r w:rsidR="001E7A5F" w:rsidRPr="001E7A5F">
        <w:rPr>
          <w:rFonts w:cs="Times New Roman"/>
          <w:i/>
          <w:iCs/>
        </w:rPr>
        <w:instrText xml:space="preserve"> REF _Ref19862838 \h </w:instrText>
      </w:r>
      <w:r w:rsidR="001E7A5F">
        <w:rPr>
          <w:rFonts w:cs="Times New Roman"/>
          <w:i/>
          <w:iCs/>
        </w:rPr>
        <w:instrText xml:space="preserve"> \* MERGEFORMAT </w:instrText>
      </w:r>
      <w:r w:rsidR="001E7A5F" w:rsidRPr="001E7A5F">
        <w:rPr>
          <w:rFonts w:cs="Times New Roman"/>
          <w:i/>
          <w:iCs/>
        </w:rPr>
      </w:r>
      <w:r w:rsidR="001E7A5F" w:rsidRPr="001E7A5F">
        <w:rPr>
          <w:rFonts w:cs="Times New Roman"/>
          <w:i/>
          <w:iCs/>
        </w:rPr>
        <w:fldChar w:fldCharType="separate"/>
      </w:r>
      <w:r w:rsidR="009758AA" w:rsidRPr="009758AA">
        <w:rPr>
          <w:i/>
          <w:iCs/>
          <w:sz w:val="22"/>
          <w:szCs w:val="16"/>
        </w:rPr>
        <w:t xml:space="preserve">Figure </w:t>
      </w:r>
      <w:r w:rsidR="009758AA" w:rsidRPr="009758AA">
        <w:rPr>
          <w:i/>
          <w:iCs/>
          <w:noProof/>
          <w:sz w:val="22"/>
          <w:szCs w:val="16"/>
        </w:rPr>
        <w:t>4</w:t>
      </w:r>
      <w:r w:rsidR="001E7A5F" w:rsidRPr="001E7A5F">
        <w:rPr>
          <w:rFonts w:cs="Times New Roman"/>
          <w:i/>
          <w:iCs/>
        </w:rPr>
        <w:fldChar w:fldCharType="end"/>
      </w:r>
      <w:r w:rsidRPr="001C50E8">
        <w:rPr>
          <w:rFonts w:cs="Times New Roman"/>
        </w:rPr>
        <w:t>.</w:t>
      </w:r>
      <w:r w:rsidR="00212D80" w:rsidRPr="001C50E8">
        <w:rPr>
          <w:rFonts w:cs="Times New Roman"/>
        </w:rPr>
        <w:t xml:space="preserve"> </w:t>
      </w:r>
      <w:r w:rsidRPr="001C50E8">
        <w:rPr>
          <w:rFonts w:cs="Times New Roman"/>
        </w:rPr>
        <w:t xml:space="preserve">One key element of such systems is that of artificial </w:t>
      </w:r>
      <w:r w:rsidR="00085B0B">
        <w:rPr>
          <w:rFonts w:cs="Times New Roman"/>
        </w:rPr>
        <w:t xml:space="preserve">user-interface </w:t>
      </w:r>
      <w:r w:rsidRPr="001C50E8">
        <w:rPr>
          <w:rFonts w:cs="Times New Roman"/>
        </w:rPr>
        <w:t xml:space="preserve">scene </w:t>
      </w:r>
      <w:r w:rsidR="00085B0B">
        <w:rPr>
          <w:rFonts w:cs="Times New Roman"/>
        </w:rPr>
        <w:t>inference</w:t>
      </w:r>
      <w:r w:rsidRPr="001C50E8">
        <w:rPr>
          <w:rFonts w:cs="Times New Roman"/>
        </w:rPr>
        <w:t xml:space="preserve"> and analysis based on deep learning computer vision systems. </w:t>
      </w:r>
      <w:r w:rsidR="00BB6BBF" w:rsidRPr="001C50E8">
        <w:rPr>
          <w:rFonts w:cs="Times New Roman"/>
        </w:rPr>
        <w:t xml:space="preserve">During a period of over 2 years we have researched and developed various experiments </w:t>
      </w:r>
      <w:sdt>
        <w:sdtPr>
          <w:rPr>
            <w:rFonts w:cs="Times New Roman"/>
          </w:rPr>
          <w:id w:val="-1223835322"/>
          <w:citation/>
        </w:sdtPr>
        <w:sdtContent>
          <w:r w:rsidR="00BB6BBF" w:rsidRPr="001C50E8">
            <w:rPr>
              <w:rFonts w:cs="Times New Roman"/>
            </w:rPr>
            <w:fldChar w:fldCharType="begin"/>
          </w:r>
          <w:r w:rsidR="00D810D5">
            <w:rPr>
              <w:rFonts w:cs="Times New Roman"/>
            </w:rPr>
            <w:instrText xml:space="preserve">CITATION AID17 \l 1033 </w:instrText>
          </w:r>
          <w:r w:rsidR="00BB6BBF" w:rsidRPr="001C50E8">
            <w:rPr>
              <w:rFonts w:cs="Times New Roman"/>
            </w:rPr>
            <w:fldChar w:fldCharType="separate"/>
          </w:r>
          <w:r w:rsidR="0090309A" w:rsidRPr="0090309A">
            <w:rPr>
              <w:rFonts w:cs="Times New Roman"/>
              <w:noProof/>
            </w:rPr>
            <w:t>[9]</w:t>
          </w:r>
          <w:r w:rsidR="00BB6BBF" w:rsidRPr="001C50E8">
            <w:rPr>
              <w:rFonts w:cs="Times New Roman"/>
            </w:rPr>
            <w:fldChar w:fldCharType="end"/>
          </w:r>
        </w:sdtContent>
      </w:sdt>
      <w:r w:rsidR="00BB6BBF" w:rsidRPr="001C50E8">
        <w:rPr>
          <w:rFonts w:cs="Times New Roman"/>
        </w:rPr>
        <w:t xml:space="preserve"> </w:t>
      </w:r>
      <w:sdt>
        <w:sdtPr>
          <w:rPr>
            <w:rFonts w:cs="Times New Roman"/>
          </w:rPr>
          <w:id w:val="-693298286"/>
          <w:citation/>
        </w:sdtPr>
        <w:sdtContent>
          <w:r w:rsidR="00BB6BBF" w:rsidRPr="001C50E8">
            <w:rPr>
              <w:rFonts w:cs="Times New Roman"/>
            </w:rPr>
            <w:fldChar w:fldCharType="begin"/>
          </w:r>
          <w:r w:rsidR="00D810D5">
            <w:rPr>
              <w:rFonts w:cs="Times New Roman"/>
            </w:rPr>
            <w:instrText xml:space="preserve">CITATION Dam17 \l 1033 </w:instrText>
          </w:r>
          <w:r w:rsidR="00BB6BBF" w:rsidRPr="001C50E8">
            <w:rPr>
              <w:rFonts w:cs="Times New Roman"/>
            </w:rPr>
            <w:fldChar w:fldCharType="separate"/>
          </w:r>
          <w:r w:rsidR="0090309A" w:rsidRPr="0090309A">
            <w:rPr>
              <w:rFonts w:cs="Times New Roman"/>
              <w:noProof/>
            </w:rPr>
            <w:t>[10]</w:t>
          </w:r>
          <w:r w:rsidR="00BB6BBF" w:rsidRPr="001C50E8">
            <w:rPr>
              <w:rFonts w:cs="Times New Roman"/>
            </w:rPr>
            <w:fldChar w:fldCharType="end"/>
          </w:r>
        </w:sdtContent>
      </w:sdt>
      <w:r w:rsidR="00BB6BBF" w:rsidRPr="001C50E8">
        <w:rPr>
          <w:rFonts w:cs="Times New Roman"/>
        </w:rPr>
        <w:t xml:space="preserve"> </w:t>
      </w:r>
      <w:sdt>
        <w:sdtPr>
          <w:rPr>
            <w:rFonts w:cs="Times New Roman"/>
          </w:rPr>
          <w:id w:val="-2048057140"/>
          <w:citation/>
        </w:sdtPr>
        <w:sdtContent>
          <w:r w:rsidR="00BB6BBF" w:rsidRPr="001C50E8">
            <w:rPr>
              <w:rFonts w:cs="Times New Roman"/>
            </w:rPr>
            <w:fldChar w:fldCharType="begin"/>
          </w:r>
          <w:r w:rsidR="004B6412">
            <w:rPr>
              <w:rFonts w:cs="Times New Roman"/>
            </w:rPr>
            <w:instrText xml:space="preserve">CITATION And18 \l 1033 </w:instrText>
          </w:r>
          <w:r w:rsidR="00BB6BBF" w:rsidRPr="001C50E8">
            <w:rPr>
              <w:rFonts w:cs="Times New Roman"/>
            </w:rPr>
            <w:fldChar w:fldCharType="separate"/>
          </w:r>
          <w:r w:rsidR="0090309A" w:rsidRPr="0090309A">
            <w:rPr>
              <w:rFonts w:cs="Times New Roman"/>
              <w:noProof/>
            </w:rPr>
            <w:t>[11]</w:t>
          </w:r>
          <w:r w:rsidR="00BB6BBF" w:rsidRPr="001C50E8">
            <w:rPr>
              <w:rFonts w:cs="Times New Roman"/>
            </w:rPr>
            <w:fldChar w:fldCharType="end"/>
          </w:r>
        </w:sdtContent>
      </w:sdt>
      <w:r w:rsidR="00BB6BBF" w:rsidRPr="001C50E8">
        <w:rPr>
          <w:rFonts w:cs="Times New Roman"/>
        </w:rPr>
        <w:t xml:space="preserve"> that will also be referenced within the thesis</w:t>
      </w:r>
      <w:r w:rsidR="009207ED">
        <w:rPr>
          <w:rFonts w:cs="Times New Roman"/>
        </w:rPr>
        <w:t xml:space="preserve"> with particular emphasis on the research and experiments described in the paper “</w:t>
      </w:r>
      <w:r w:rsidR="009207ED" w:rsidRPr="009207ED">
        <w:rPr>
          <w:rFonts w:cs="Times New Roman"/>
          <w:i/>
        </w:rPr>
        <w:t>Deep Vision Models for Artificial Image Processing</w:t>
      </w:r>
      <w:r w:rsidR="009207ED">
        <w:rPr>
          <w:rFonts w:cs="Times New Roman"/>
        </w:rPr>
        <w:t xml:space="preserve">” </w:t>
      </w:r>
      <w:sdt>
        <w:sdtPr>
          <w:rPr>
            <w:rFonts w:cs="Times New Roman"/>
          </w:rPr>
          <w:id w:val="-830596800"/>
          <w:citation/>
        </w:sdtPr>
        <w:sdtContent>
          <w:r w:rsidR="009207ED">
            <w:rPr>
              <w:rFonts w:cs="Times New Roman"/>
            </w:rPr>
            <w:fldChar w:fldCharType="begin"/>
          </w:r>
          <w:r w:rsidR="004B6412">
            <w:rPr>
              <w:rFonts w:cs="Times New Roman"/>
            </w:rPr>
            <w:instrText xml:space="preserve">CITATION And18 \l 1033 </w:instrText>
          </w:r>
          <w:r w:rsidR="009207ED">
            <w:rPr>
              <w:rFonts w:cs="Times New Roman"/>
            </w:rPr>
            <w:fldChar w:fldCharType="separate"/>
          </w:r>
          <w:r w:rsidR="0090309A" w:rsidRPr="0090309A">
            <w:rPr>
              <w:rFonts w:cs="Times New Roman"/>
              <w:noProof/>
            </w:rPr>
            <w:t>[11]</w:t>
          </w:r>
          <w:r w:rsidR="009207ED">
            <w:rPr>
              <w:rFonts w:cs="Times New Roman"/>
            </w:rPr>
            <w:fldChar w:fldCharType="end"/>
          </w:r>
        </w:sdtContent>
      </w:sdt>
      <w:r w:rsidR="00BB6BBF" w:rsidRPr="001C50E8">
        <w:rPr>
          <w:rFonts w:cs="Times New Roman"/>
        </w:rPr>
        <w:t xml:space="preserve">. </w:t>
      </w:r>
      <w:r w:rsidR="00085B0B">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Content>
          <w:r w:rsidR="00085B0B">
            <w:rPr>
              <w:rFonts w:cs="Times New Roman"/>
            </w:rPr>
            <w:fldChar w:fldCharType="begin"/>
          </w:r>
          <w:r w:rsidR="00085B0B">
            <w:rPr>
              <w:rFonts w:cs="Times New Roman"/>
            </w:rPr>
            <w:instrText xml:space="preserve"> CITATION Bel17 \l 1033 </w:instrText>
          </w:r>
          <w:r w:rsidR="00085B0B">
            <w:rPr>
              <w:rFonts w:cs="Times New Roman"/>
            </w:rPr>
            <w:fldChar w:fldCharType="separate"/>
          </w:r>
          <w:r w:rsidR="0090309A" w:rsidRPr="0090309A">
            <w:rPr>
              <w:rFonts w:cs="Times New Roman"/>
              <w:noProof/>
            </w:rPr>
            <w:t>[12]</w:t>
          </w:r>
          <w:r w:rsidR="00085B0B">
            <w:rPr>
              <w:rFonts w:cs="Times New Roman"/>
            </w:rPr>
            <w:fldChar w:fldCharType="end"/>
          </w:r>
        </w:sdtContent>
      </w:sdt>
      <w:r w:rsidR="00085B0B">
        <w:rPr>
          <w:rFonts w:cs="Times New Roman"/>
        </w:rPr>
        <w:t>.</w:t>
      </w:r>
    </w:p>
    <w:p w14:paraId="08CBCD5E" w14:textId="77777777" w:rsidR="001E7A5F" w:rsidRDefault="001E7A5F" w:rsidP="001E7A5F">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1E7A5F" w14:paraId="744143D6" w14:textId="77777777" w:rsidTr="0093520A">
        <w:trPr>
          <w:trHeight w:val="4722"/>
        </w:trPr>
        <w:tc>
          <w:tcPr>
            <w:tcW w:w="7592" w:type="dxa"/>
          </w:tcPr>
          <w:bookmarkStart w:id="16" w:name="_Hlk25134376"/>
          <w:p w14:paraId="0D923AE9" w14:textId="341731C7" w:rsidR="001E7A5F" w:rsidRDefault="0093520A" w:rsidP="00435276">
            <w:pPr>
              <w:keepNext/>
              <w:ind w:firstLine="576"/>
              <w:jc w:val="center"/>
            </w:pPr>
            <w:r>
              <w:object w:dxaOrig="9127" w:dyaOrig="5383" w14:anchorId="2DBB62D8">
                <v:shape id="_x0000_i1027" type="#_x0000_t75" style="width:329.95pt;height:194.7pt" o:ole="">
                  <v:imagedata r:id="rId15" o:title=""/>
                </v:shape>
                <o:OLEObject Type="Embed" ProgID="Visio.Drawing.15" ShapeID="_x0000_i1027" DrawAspect="Content" ObjectID="_1667108647" r:id="rId16"/>
              </w:object>
            </w:r>
          </w:p>
          <w:p w14:paraId="3DEAB31E" w14:textId="7893AA4B" w:rsidR="001E7A5F" w:rsidRPr="00305C7D" w:rsidRDefault="001E7A5F" w:rsidP="00435276">
            <w:pPr>
              <w:pStyle w:val="Caption"/>
              <w:jc w:val="center"/>
              <w:rPr>
                <w:rFonts w:cs="Times New Roman"/>
                <w:sz w:val="22"/>
                <w:szCs w:val="22"/>
              </w:rPr>
            </w:pPr>
            <w:bookmarkStart w:id="17"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535047">
              <w:rPr>
                <w:noProof/>
                <w:sz w:val="22"/>
                <w:szCs w:val="16"/>
              </w:rPr>
              <w:t>4</w:t>
            </w:r>
            <w:r w:rsidRPr="00305C7D">
              <w:rPr>
                <w:sz w:val="22"/>
                <w:szCs w:val="16"/>
              </w:rPr>
              <w:fldChar w:fldCharType="end"/>
            </w:r>
            <w:bookmarkEnd w:id="17"/>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6FE661C2" w14:textId="77777777" w:rsidR="001E7A5F" w:rsidRDefault="001E7A5F" w:rsidP="00435276">
            <w:pPr>
              <w:rPr>
                <w:rFonts w:cs="Times New Roman"/>
                <w:szCs w:val="24"/>
              </w:rPr>
            </w:pPr>
          </w:p>
        </w:tc>
      </w:tr>
      <w:bookmarkEnd w:id="16"/>
    </w:tbl>
    <w:p w14:paraId="323B7319" w14:textId="77777777" w:rsidR="001E7A5F" w:rsidRPr="001C50E8" w:rsidRDefault="001E7A5F" w:rsidP="00F665D9">
      <w:pPr>
        <w:ind w:firstLine="576"/>
        <w:rPr>
          <w:rFonts w:cs="Times New Roman"/>
        </w:rPr>
      </w:pPr>
    </w:p>
    <w:p w14:paraId="3F3B0FAA" w14:textId="77777777" w:rsidR="00CC658D" w:rsidRPr="001C50E8" w:rsidRDefault="00BB6BBF" w:rsidP="00F665D9">
      <w:pPr>
        <w:ind w:firstLine="576"/>
        <w:rPr>
          <w:rFonts w:cs="Times New Roman"/>
        </w:rPr>
      </w:pPr>
      <w:r w:rsidRPr="001C50E8">
        <w:rPr>
          <w:rFonts w:cs="Times New Roman"/>
        </w:rPr>
        <w:t>As argued in our published work</w:t>
      </w:r>
      <w:r w:rsidR="00FC0C6D" w:rsidRPr="001C50E8">
        <w:rPr>
          <w:rFonts w:cs="Times New Roman"/>
        </w:rPr>
        <w:t>,</w:t>
      </w:r>
      <w:r w:rsidRPr="001C50E8">
        <w:rPr>
          <w:rFonts w:cs="Times New Roman"/>
        </w:rPr>
        <w:t xml:space="preserve"> c</w:t>
      </w:r>
      <w:r w:rsidR="00AD66FF" w:rsidRPr="001C50E8">
        <w:rPr>
          <w:rFonts w:cs="Times New Roman"/>
        </w:rPr>
        <w:t xml:space="preserve">omputer vision models and particularly deep directed acyclic graphs based on convolutional modules are generally constructed and trained based on natural images datasets. Due to this fact, the </w:t>
      </w:r>
      <w:r w:rsidRPr="001C50E8">
        <w:rPr>
          <w:rFonts w:cs="Times New Roman"/>
        </w:rPr>
        <w:t>convolution directed acyclic graph</w:t>
      </w:r>
      <w:r w:rsidR="00FC0C6D" w:rsidRPr="001C50E8">
        <w:rPr>
          <w:rFonts w:cs="Times New Roman"/>
        </w:rPr>
        <w:t xml:space="preserve"> (DAG)</w:t>
      </w:r>
      <w:r w:rsidRPr="001C50E8">
        <w:rPr>
          <w:rFonts w:cs="Times New Roman"/>
        </w:rPr>
        <w:t xml:space="preserve"> </w:t>
      </w:r>
      <w:r w:rsidR="00AD66FF" w:rsidRPr="001C50E8">
        <w:rPr>
          <w:rFonts w:cs="Times New Roman"/>
        </w:rPr>
        <w:t xml:space="preserve">models will develop during the training process natural image feature detectors with the exception of the base graph modules that will learn basic primitive </w:t>
      </w:r>
      <w:r w:rsidR="00EF7CCD" w:rsidRPr="001C50E8">
        <w:rPr>
          <w:rFonts w:cs="Times New Roman"/>
        </w:rPr>
        <w:t xml:space="preserve">visual </w:t>
      </w:r>
      <w:r w:rsidR="00AD66FF" w:rsidRPr="001C50E8">
        <w:rPr>
          <w:rFonts w:cs="Times New Roman"/>
        </w:rPr>
        <w:t>features.</w:t>
      </w:r>
      <w:r w:rsidR="00FC0C6D" w:rsidRPr="001C50E8">
        <w:rPr>
          <w:rFonts w:cs="Times New Roman"/>
        </w:rPr>
        <w:t xml:space="preserve"> As a result, one of the focus areas of our research and experimentation has been to develop DAG models specialized for synthetic image recognition and train those models on our own experimental datasets. The proposed end-to-end trained models are finally able to infer </w:t>
      </w:r>
      <w:r w:rsidR="00034FCE" w:rsidRPr="001C50E8">
        <w:rPr>
          <w:rFonts w:cs="Times New Roman"/>
        </w:rPr>
        <w:t xml:space="preserve">user-experience functional </w:t>
      </w:r>
      <w:r w:rsidR="00FC0C6D" w:rsidRPr="001C50E8">
        <w:rPr>
          <w:rFonts w:cs="Times New Roman"/>
        </w:rPr>
        <w:t xml:space="preserve">details of the proposed </w:t>
      </w:r>
      <w:r w:rsidR="00034FCE" w:rsidRPr="001C50E8">
        <w:rPr>
          <w:rFonts w:cs="Times New Roman"/>
        </w:rPr>
        <w:t xml:space="preserve">input </w:t>
      </w:r>
      <w:r w:rsidR="00FC0C6D" w:rsidRPr="001C50E8">
        <w:rPr>
          <w:rFonts w:cs="Times New Roman"/>
        </w:rPr>
        <w:t>synthetic images</w:t>
      </w:r>
      <w:r w:rsidR="00034FCE" w:rsidRPr="001C50E8">
        <w:rPr>
          <w:rFonts w:cs="Times New Roman"/>
        </w:rPr>
        <w:t xml:space="preserve"> that can be automatically translated to target operational source-code such as HTML/JavaScript.</w:t>
      </w:r>
    </w:p>
    <w:p w14:paraId="41719CC1" w14:textId="11DFD40B" w:rsidR="00D5200D" w:rsidRDefault="00193362" w:rsidP="00F665D9">
      <w:pPr>
        <w:ind w:firstLine="576"/>
        <w:rPr>
          <w:rFonts w:cs="Times New Roman"/>
        </w:rPr>
      </w:pPr>
      <w:r w:rsidRPr="001C50E8">
        <w:rPr>
          <w:rFonts w:cs="Times New Roman"/>
        </w:rPr>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Content>
          <w:r w:rsidRPr="001C50E8">
            <w:rPr>
              <w:rFonts w:cs="Times New Roman"/>
            </w:rPr>
            <w:fldChar w:fldCharType="begin"/>
          </w:r>
          <w:r w:rsidR="00D810D5">
            <w:rPr>
              <w:rFonts w:cs="Times New Roman"/>
            </w:rPr>
            <w:instrText xml:space="preserve">CITATION AID17 \l 1033 </w:instrText>
          </w:r>
          <w:r w:rsidRPr="001C50E8">
            <w:rPr>
              <w:rFonts w:cs="Times New Roman"/>
            </w:rPr>
            <w:fldChar w:fldCharType="separate"/>
          </w:r>
          <w:r w:rsidR="0090309A" w:rsidRPr="0090309A">
            <w:rPr>
              <w:rFonts w:cs="Times New Roman"/>
              <w:noProof/>
            </w:rPr>
            <w:t>[9]</w:t>
          </w:r>
          <w:r w:rsidRPr="001C50E8">
            <w:rPr>
              <w:rFonts w:cs="Times New Roman"/>
            </w:rPr>
            <w:fldChar w:fldCharType="end"/>
          </w:r>
        </w:sdtContent>
      </w:sdt>
      <w:r w:rsidRPr="001C50E8">
        <w:rPr>
          <w:rFonts w:cs="Times New Roman"/>
        </w:rPr>
        <w:t xml:space="preserve"> based on shallow model architectures and the latter </w:t>
      </w:r>
      <w:r w:rsidR="00044E94">
        <w:rPr>
          <w:rFonts w:cs="Times New Roman"/>
        </w:rPr>
        <w:t>D</w:t>
      </w:r>
      <w:r w:rsidRPr="001C50E8">
        <w:rPr>
          <w:rFonts w:cs="Times New Roman"/>
        </w:rPr>
        <w:t xml:space="preserve">eep </w:t>
      </w:r>
      <w:r w:rsidR="00044E94">
        <w:rPr>
          <w:rFonts w:cs="Times New Roman"/>
        </w:rPr>
        <w:t>L</w:t>
      </w:r>
      <w:r w:rsidR="00B41239" w:rsidRPr="001C50E8">
        <w:rPr>
          <w:rFonts w:cs="Times New Roman"/>
        </w:rPr>
        <w:t>earning</w:t>
      </w:r>
      <w:r w:rsidR="00B41239">
        <w:rPr>
          <w:rFonts w:cs="Times New Roman"/>
        </w:rPr>
        <w:t xml:space="preserve"> </w:t>
      </w:r>
      <w:r w:rsidR="00B41239" w:rsidRPr="001C50E8">
        <w:rPr>
          <w:rFonts w:cs="Times New Roman"/>
        </w:rPr>
        <w:t>based</w:t>
      </w:r>
      <w:r w:rsidRPr="001C50E8">
        <w:rPr>
          <w:rFonts w:cs="Times New Roman"/>
        </w:rPr>
        <w:t xml:space="preserve"> models </w:t>
      </w:r>
      <w:sdt>
        <w:sdtPr>
          <w:rPr>
            <w:rFonts w:cs="Times New Roman"/>
          </w:rPr>
          <w:id w:val="790862570"/>
          <w:citation/>
        </w:sdtPr>
        <w:sdtContent>
          <w:r w:rsidRPr="001C50E8">
            <w:rPr>
              <w:rFonts w:cs="Times New Roman"/>
            </w:rPr>
            <w:fldChar w:fldCharType="begin"/>
          </w:r>
          <w:r w:rsidR="004B6412">
            <w:rPr>
              <w:rFonts w:cs="Times New Roman"/>
            </w:rPr>
            <w:instrText xml:space="preserve">CITATION And18 \l 1033 </w:instrText>
          </w:r>
          <w:r w:rsidRPr="001C50E8">
            <w:rPr>
              <w:rFonts w:cs="Times New Roman"/>
            </w:rPr>
            <w:fldChar w:fldCharType="separate"/>
          </w:r>
          <w:r w:rsidR="0090309A" w:rsidRPr="0090309A">
            <w:rPr>
              <w:rFonts w:cs="Times New Roman"/>
              <w:noProof/>
            </w:rPr>
            <w:t>[11]</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w:t>
      </w:r>
      <w:r w:rsidRPr="001C50E8">
        <w:rPr>
          <w:rFonts w:cs="Times New Roman"/>
        </w:rPr>
        <w:lastRenderedPageBreak/>
        <w:t xml:space="preserve">in Open Source format </w:t>
      </w:r>
      <w:r w:rsidR="00B9171B" w:rsidRPr="001C50E8">
        <w:rPr>
          <w:rFonts w:cs="Times New Roman"/>
        </w:rPr>
        <w:t xml:space="preserve">in order to further benefit the international research community. Following the architecture section, we will continue with the experimentation details and actual details of </w:t>
      </w:r>
      <w:r w:rsidR="00FE7929" w:rsidRPr="001C50E8">
        <w:rPr>
          <w:rFonts w:cs="Times New Roman"/>
        </w:rPr>
        <w:t>an</w:t>
      </w:r>
      <w:r w:rsidR="00B9171B" w:rsidRPr="001C50E8">
        <w:rPr>
          <w:rFonts w:cs="Times New Roman"/>
        </w:rPr>
        <w:t xml:space="preserve"> online production-grade system. </w:t>
      </w:r>
    </w:p>
    <w:p w14:paraId="57D4D5E2" w14:textId="46C0F33D" w:rsidR="00193362" w:rsidRDefault="00B9171B" w:rsidP="00F665D9">
      <w:pPr>
        <w:ind w:firstLine="576"/>
        <w:rPr>
          <w:rFonts w:cs="Times New Roman"/>
        </w:rPr>
      </w:pPr>
      <w:r w:rsidRPr="001C50E8">
        <w:rPr>
          <w:rFonts w:cs="Times New Roman"/>
        </w:rPr>
        <w:t>Finally, we will conclude with a revision of the most important proposed contributions and the actual conclusions of the thesis</w:t>
      </w:r>
      <w:r w:rsidR="00D5200D">
        <w:rPr>
          <w:rFonts w:cs="Times New Roman"/>
        </w:rPr>
        <w:t xml:space="preserve"> that include potential multiple real-life applications – from stand-alone implementation of our models up to incorporating the </w:t>
      </w:r>
      <w:r w:rsidR="005956F9">
        <w:rPr>
          <w:rFonts w:cs="Times New Roman"/>
        </w:rPr>
        <w:t>CloudifierNet</w:t>
      </w:r>
      <w:r w:rsidR="00D5200D">
        <w:rPr>
          <w:rFonts w:cs="Times New Roman"/>
        </w:rPr>
        <w:t xml:space="preserve"> architecture</w:t>
      </w:r>
      <w:r w:rsidR="007F1A2A">
        <w:rPr>
          <w:rFonts w:cs="Times New Roman"/>
        </w:rPr>
        <w:t>s</w:t>
      </w:r>
      <w:r w:rsidR="00D5200D">
        <w:rPr>
          <w:rFonts w:cs="Times New Roman"/>
        </w:rPr>
        <w:t xml:space="preserve"> and pipeline in external RPA (Robotic Process Automation) applications</w:t>
      </w:r>
      <w:r w:rsidRPr="001C50E8">
        <w:rPr>
          <w:rFonts w:cs="Times New Roman"/>
        </w:rPr>
        <w:t>.</w:t>
      </w:r>
      <w:r w:rsidR="007F1A2A">
        <w:rPr>
          <w:rFonts w:cs="Times New Roman"/>
        </w:rPr>
        <w:t xml:space="preserve"> One important observation is that in our research and experimentation cycles we designed and implemented </w:t>
      </w:r>
      <w:r w:rsidR="00AA031D">
        <w:rPr>
          <w:rFonts w:cs="Times New Roman"/>
        </w:rPr>
        <w:t>two different</w:t>
      </w:r>
      <w:r w:rsidR="007F1A2A">
        <w:rPr>
          <w:rFonts w:cs="Times New Roman"/>
        </w:rPr>
        <w:t xml:space="preserve"> versions of the CloudifierNet namely (v1 referred as </w:t>
      </w:r>
      <w:r w:rsidR="007F1A2A" w:rsidRPr="00AA031D">
        <w:rPr>
          <w:rFonts w:cs="Times New Roman"/>
          <w:i/>
          <w:iCs/>
        </w:rPr>
        <w:t>CloudifierNetV1</w:t>
      </w:r>
      <w:r w:rsidR="007F1A2A">
        <w:rPr>
          <w:rFonts w:cs="Times New Roman"/>
        </w:rPr>
        <w:t xml:space="preserve">, v2 referred as </w:t>
      </w:r>
      <w:r w:rsidR="007F1A2A" w:rsidRPr="00AA031D">
        <w:rPr>
          <w:rFonts w:cs="Times New Roman"/>
          <w:i/>
          <w:iCs/>
        </w:rPr>
        <w:t>CloudifierNetV2</w:t>
      </w:r>
      <w:r w:rsidR="007F1A2A">
        <w:rPr>
          <w:rFonts w:cs="Times New Roman"/>
        </w:rPr>
        <w:t>)</w:t>
      </w:r>
      <w:r w:rsidR="00AA031D">
        <w:rPr>
          <w:rFonts w:cs="Times New Roman"/>
        </w:rPr>
        <w:t xml:space="preserve"> and for each version we implemented several sub-version tuning the size of the graph and its computation requirements.</w:t>
      </w:r>
    </w:p>
    <w:p w14:paraId="1B1E12E0" w14:textId="77777777" w:rsidR="006B3948" w:rsidRDefault="006B3948" w:rsidP="00F665D9">
      <w:pPr>
        <w:ind w:firstLine="576"/>
        <w:rPr>
          <w:rFonts w:cs="Times New Roman"/>
        </w:rPr>
      </w:pPr>
    </w:p>
    <w:p w14:paraId="6BC6D1B2" w14:textId="662347D4" w:rsidR="00864C46" w:rsidRDefault="00864C46" w:rsidP="00F665D9">
      <w:pPr>
        <w:pStyle w:val="Heading2"/>
        <w:rPr>
          <w:rFonts w:cs="Times New Roman"/>
        </w:rPr>
      </w:pPr>
      <w:bookmarkStart w:id="18" w:name="_Toc55976160"/>
      <w:r w:rsidRPr="001C50E8">
        <w:rPr>
          <w:rFonts w:cs="Times New Roman"/>
        </w:rPr>
        <w:t xml:space="preserve">Experimental work </w:t>
      </w:r>
      <w:r w:rsidR="001C50E8">
        <w:rPr>
          <w:rFonts w:cs="Times New Roman"/>
        </w:rPr>
        <w:t>vs.</w:t>
      </w:r>
      <w:r w:rsidRPr="001C50E8">
        <w:rPr>
          <w:rFonts w:cs="Times New Roman"/>
        </w:rPr>
        <w:t xml:space="preserve"> real-life application</w:t>
      </w:r>
      <w:r w:rsidR="00CF5154">
        <w:rPr>
          <w:rFonts w:cs="Times New Roman"/>
        </w:rPr>
        <w:t>: challenges &amp; expectations</w:t>
      </w:r>
      <w:bookmarkEnd w:id="18"/>
    </w:p>
    <w:p w14:paraId="45678DF4" w14:textId="77777777" w:rsidR="001C50E8" w:rsidRDefault="001C50E8" w:rsidP="00F665D9"/>
    <w:p w14:paraId="30BD9FE2" w14:textId="77777777" w:rsidR="00794979" w:rsidRDefault="00794979" w:rsidP="00F665D9">
      <w:pPr>
        <w:ind w:firstLine="432"/>
      </w:pPr>
      <w:r>
        <w:t xml:space="preserve">Our final experimental results </w:t>
      </w:r>
      <w:r w:rsidR="00A6566C">
        <w:t>have been operationalized</w:t>
      </w:r>
      <w:r>
        <w:t xml:space="preserve"> </w:t>
      </w:r>
      <w:r w:rsidR="00A6566C">
        <w:t>within a</w:t>
      </w:r>
      <w:r>
        <w:t xml:space="preserve"> working system prototype that has been deployed </w:t>
      </w:r>
      <w:r w:rsidR="00A6566C">
        <w:t>live. Currently a team of data scientists and engineers are working on improving the performance of the model pipeline and the fast execution environment.</w:t>
      </w:r>
    </w:p>
    <w:p w14:paraId="75AB7D8F" w14:textId="2FB437D4" w:rsidR="001C50E8" w:rsidRDefault="001C50E8" w:rsidP="00F665D9">
      <w:pPr>
        <w:ind w:firstLine="432"/>
      </w:pPr>
      <w:r>
        <w:t>During our work on this research &amp; development project we have encountered several issues that clearly separate our experimental work results from real-life wide applicatio</w:t>
      </w:r>
      <w:r w:rsidR="00CF5154">
        <w:t>n. Analyzing these individual challenges is important both from the perspective of setting the right expectations of the research ambitions as well as previewing the further work that can be done in order to improve the current results</w:t>
      </w:r>
      <w:r>
        <w:t>:</w:t>
      </w:r>
    </w:p>
    <w:p w14:paraId="4EFCDCB2" w14:textId="21C4E3AC" w:rsidR="002C014B" w:rsidRDefault="00492375" w:rsidP="00F665D9">
      <w:pPr>
        <w:pStyle w:val="ListParagraph"/>
        <w:numPr>
          <w:ilvl w:val="0"/>
          <w:numId w:val="5"/>
        </w:numPr>
      </w:pPr>
      <w:r w:rsidRPr="00540C60">
        <w:rPr>
          <w:i/>
        </w:rPr>
        <w:t>T</w:t>
      </w:r>
      <w:r w:rsidR="002C014B" w:rsidRPr="00540C60">
        <w:rPr>
          <w:i/>
        </w:rPr>
        <w:t xml:space="preserve">he limited domain of application </w:t>
      </w:r>
      <w:r w:rsidR="00CF5154">
        <w:rPr>
          <w:i/>
        </w:rPr>
        <w:t>determined</w:t>
      </w:r>
      <w:r w:rsidR="002C014B" w:rsidRPr="00540C60">
        <w:rPr>
          <w:i/>
        </w:rPr>
        <w:t xml:space="preserve"> by the </w:t>
      </w:r>
      <w:r w:rsidR="00CF5154">
        <w:rPr>
          <w:i/>
        </w:rPr>
        <w:t>generation/</w:t>
      </w:r>
      <w:r w:rsidR="002C014B" w:rsidRPr="00540C60">
        <w:rPr>
          <w:i/>
        </w:rPr>
        <w:t>production of the synthetic training dataset</w:t>
      </w:r>
      <w:r w:rsidR="00540C60">
        <w:t>:</w:t>
      </w:r>
      <w:r>
        <w:t xml:space="preserve"> The research and experimentation task of generating the </w:t>
      </w:r>
      <w:r w:rsidR="00CF5154">
        <w:t xml:space="preserve">proposed </w:t>
      </w:r>
      <w:r>
        <w:t xml:space="preserve">Artificial Dataset </w:t>
      </w:r>
      <w:r w:rsidR="00CF5154">
        <w:t xml:space="preserve">(AD) </w:t>
      </w:r>
      <w:r>
        <w:t xml:space="preserve">– namely the images of user interface controls and full user interface screen captures – cannot, by any means, capture all the potential user interfaces variations of any previously or currently available user experience standard or </w:t>
      </w:r>
      <w:r>
        <w:lastRenderedPageBreak/>
        <w:t>approach. In our thesis, as well as in the published paper</w:t>
      </w:r>
      <w:r w:rsidR="00505265">
        <w:t>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55AB7B58" w14:textId="77777777" w:rsidR="00540C60" w:rsidRDefault="00540C60" w:rsidP="00F665D9">
      <w:pPr>
        <w:pStyle w:val="ListParagraph"/>
        <w:ind w:left="792"/>
      </w:pPr>
    </w:p>
    <w:p w14:paraId="2EA7C147" w14:textId="77777777" w:rsidR="00540C60" w:rsidRDefault="009207ED" w:rsidP="00F665D9">
      <w:pPr>
        <w:pStyle w:val="ListParagraph"/>
        <w:numPr>
          <w:ilvl w:val="0"/>
          <w:numId w:val="5"/>
        </w:numPr>
      </w:pPr>
      <w:r w:rsidRPr="00540C60">
        <w:rPr>
          <w:i/>
        </w:rPr>
        <w:t>I</w:t>
      </w:r>
      <w:r w:rsidR="002C014B" w:rsidRPr="00540C60">
        <w:rPr>
          <w:i/>
        </w:rPr>
        <w:t xml:space="preserve">mpractical application of </w:t>
      </w:r>
      <w:r w:rsidRPr="00540C60">
        <w:rPr>
          <w:i/>
        </w:rPr>
        <w:t xml:space="preserve">the </w:t>
      </w:r>
      <w:r w:rsidR="002C014B" w:rsidRPr="00540C60">
        <w:rPr>
          <w:i/>
        </w:rPr>
        <w:t xml:space="preserve">experimental </w:t>
      </w:r>
      <w:r w:rsidRPr="00540C60">
        <w:rPr>
          <w:i/>
        </w:rPr>
        <w:t>project results</w:t>
      </w:r>
      <w:r w:rsidR="002C014B" w:rsidRPr="00540C60">
        <w:rPr>
          <w:i/>
        </w:rPr>
        <w:t xml:space="preserve"> </w:t>
      </w:r>
      <w:r w:rsidRPr="00540C60">
        <w:rPr>
          <w:i/>
        </w:rPr>
        <w:t xml:space="preserve">to </w:t>
      </w:r>
      <w:r w:rsidR="002C014B" w:rsidRPr="00540C60">
        <w:rPr>
          <w:i/>
        </w:rPr>
        <w:t>systems</w:t>
      </w:r>
      <w:r w:rsidRPr="00540C60">
        <w:rPr>
          <w:i/>
        </w:rPr>
        <w:t xml:space="preserve"> and </w:t>
      </w:r>
      <w:r w:rsidR="002C014B" w:rsidRPr="00540C60">
        <w:rPr>
          <w:i/>
        </w:rPr>
        <w:t>application</w:t>
      </w:r>
      <w:r w:rsidRPr="00540C60">
        <w:rPr>
          <w:i/>
        </w:rPr>
        <w:t>s</w:t>
      </w:r>
      <w:r w:rsidR="002C014B" w:rsidRPr="00540C60">
        <w:rPr>
          <w:i/>
        </w:rPr>
        <w:t xml:space="preserve"> with non-traditional user experience approaches (user interfaces that do not follow classic visual and functional rules)</w:t>
      </w:r>
      <w:r w:rsidR="00540C60">
        <w:rPr>
          <w:i/>
        </w:rPr>
        <w:t>:</w:t>
      </w:r>
      <w:r>
        <w:t xml:space="preserve"> As a complementary issue to the one previously presented we also have the one regarding the impossibility of our neural model pipeline to “understand” user-interfaces that do not follow common approaches in terms of user-experience flow.</w:t>
      </w:r>
    </w:p>
    <w:p w14:paraId="74AE8041" w14:textId="77777777" w:rsidR="00540C60" w:rsidRDefault="00540C60" w:rsidP="00F665D9">
      <w:pPr>
        <w:pStyle w:val="ListParagraph"/>
      </w:pPr>
    </w:p>
    <w:p w14:paraId="657B380B" w14:textId="77777777" w:rsidR="002C014B" w:rsidRDefault="009207ED" w:rsidP="00F665D9">
      <w:pPr>
        <w:pStyle w:val="ListParagraph"/>
        <w:numPr>
          <w:ilvl w:val="0"/>
          <w:numId w:val="5"/>
        </w:numPr>
      </w:pPr>
      <w:r w:rsidRPr="00540C60">
        <w:rPr>
          <w:i/>
        </w:rPr>
        <w:t>P</w:t>
      </w:r>
      <w:r w:rsidR="002C014B" w:rsidRPr="00540C60">
        <w:rPr>
          <w:i/>
        </w:rPr>
        <w:t>otential need to limit the target development environment to web-based application</w:t>
      </w:r>
      <w:r w:rsidR="00645BB4" w:rsidRPr="00540C60">
        <w:rPr>
          <w:i/>
        </w:rPr>
        <w:t xml:space="preserve"> that do not require complex client-side functionalities</w:t>
      </w:r>
      <w:r w:rsidR="00540C60">
        <w:t>:</w:t>
      </w:r>
      <w:r>
        <w:t xml:space="preserve"> Finally</w:t>
      </w:r>
      <w:r w:rsidR="00540C60">
        <w:t>,</w:t>
      </w:r>
      <w:r w:rsidR="002D2531">
        <w:t xml:space="preserve"> following numerous experiments and real use-cases analysis we have concluded that </w:t>
      </w:r>
      <w:r w:rsidR="00D80984">
        <w:t>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4321F6B5" w14:textId="167BA1EB" w:rsidR="00BD2D5F" w:rsidRDefault="00BD2D5F" w:rsidP="00F665D9">
      <w:r>
        <w:br w:type="page"/>
      </w:r>
    </w:p>
    <w:p w14:paraId="09024923" w14:textId="40E0A3D9" w:rsidR="00875C54" w:rsidRPr="00180AC6" w:rsidRDefault="00875C54" w:rsidP="00180AC6">
      <w:pPr>
        <w:pStyle w:val="Heading1"/>
        <w:rPr>
          <w:rFonts w:cs="Times New Roman"/>
          <w:i/>
          <w:iCs/>
        </w:rPr>
      </w:pPr>
      <w:bookmarkStart w:id="19" w:name="_Ref523207381"/>
      <w:bookmarkStart w:id="20" w:name="_Toc55976161"/>
      <w:bookmarkStart w:id="21" w:name="_Ref53557151"/>
      <w:r w:rsidRPr="001C50E8">
        <w:rPr>
          <w:rFonts w:cs="Times New Roman"/>
        </w:rPr>
        <w:lastRenderedPageBreak/>
        <w:t>Related work and current state-of-the-art</w:t>
      </w:r>
      <w:bookmarkEnd w:id="19"/>
      <w:bookmarkEnd w:id="20"/>
      <w:r w:rsidR="00180AC6">
        <w:rPr>
          <w:rFonts w:cs="Times New Roman"/>
        </w:rPr>
        <w:t xml:space="preserve"> </w:t>
      </w:r>
      <w:bookmarkEnd w:id="21"/>
    </w:p>
    <w:p w14:paraId="37BC6CDA" w14:textId="77777777" w:rsidR="00875C54" w:rsidRDefault="00875C54" w:rsidP="00F665D9">
      <w:pPr>
        <w:pStyle w:val="Heading2"/>
        <w:rPr>
          <w:rFonts w:cs="Times New Roman"/>
        </w:rPr>
      </w:pPr>
      <w:bookmarkStart w:id="22" w:name="_Ref526319209"/>
      <w:bookmarkStart w:id="23" w:name="_Toc55976162"/>
      <w:r w:rsidRPr="001C50E8">
        <w:rPr>
          <w:rFonts w:cs="Times New Roman"/>
        </w:rPr>
        <w:t>State-of-the art in Deep Learning for Computer Vision</w:t>
      </w:r>
      <w:bookmarkEnd w:id="22"/>
      <w:bookmarkEnd w:id="23"/>
    </w:p>
    <w:p w14:paraId="52A8B652" w14:textId="77777777" w:rsidR="00DE0F9A" w:rsidRDefault="00DE0F9A" w:rsidP="00F665D9"/>
    <w:p w14:paraId="2D673A70" w14:textId="44EE8054" w:rsidR="00E36D6C" w:rsidRDefault="00DE0F9A" w:rsidP="00F665D9">
      <w:pPr>
        <w:ind w:firstLine="576"/>
        <w:rPr>
          <w:szCs w:val="24"/>
        </w:rPr>
      </w:pPr>
      <w:r>
        <w:rPr>
          <w:szCs w:val="24"/>
        </w:rPr>
        <w:t xml:space="preserve">The area of Computer Vision has known a tremendous evolution following the historical success of the AlexNet </w:t>
      </w:r>
      <w:sdt>
        <w:sdtPr>
          <w:rPr>
            <w:szCs w:val="24"/>
          </w:rPr>
          <w:id w:val="1628272545"/>
          <w:citation/>
        </w:sdtPr>
        <w:sdtContent>
          <w:r>
            <w:rPr>
              <w:szCs w:val="24"/>
            </w:rPr>
            <w:fldChar w:fldCharType="begin"/>
          </w:r>
          <w:r w:rsidR="00A80DFB">
            <w:rPr>
              <w:szCs w:val="24"/>
            </w:rPr>
            <w:instrText xml:space="preserve">CITATION Kri12 \l 1033 </w:instrText>
          </w:r>
          <w:r>
            <w:rPr>
              <w:szCs w:val="24"/>
            </w:rPr>
            <w:fldChar w:fldCharType="separate"/>
          </w:r>
          <w:r w:rsidR="0090309A" w:rsidRPr="0090309A">
            <w:rPr>
              <w:noProof/>
              <w:szCs w:val="24"/>
            </w:rPr>
            <w:t>[13]</w:t>
          </w:r>
          <w:r>
            <w:rPr>
              <w:szCs w:val="24"/>
            </w:rPr>
            <w:fldChar w:fldCharType="end"/>
          </w:r>
        </w:sdtContent>
      </w:sdt>
      <w:r>
        <w:rPr>
          <w:szCs w:val="24"/>
        </w:rPr>
        <w:t xml:space="preserve"> developed by</w:t>
      </w:r>
      <w:r w:rsidR="00E36D6C">
        <w:rPr>
          <w:szCs w:val="24"/>
        </w:rPr>
        <w:t xml:space="preserve"> </w:t>
      </w:r>
      <w:r w:rsidR="00E36D6C" w:rsidRPr="00E36D6C">
        <w:rPr>
          <w:szCs w:val="24"/>
        </w:rPr>
        <w:t>Alex Krizhevsky</w:t>
      </w:r>
      <w:r w:rsidR="00E36D6C">
        <w:rPr>
          <w:szCs w:val="24"/>
        </w:rPr>
        <w:t xml:space="preserve">, </w:t>
      </w:r>
      <w:r w:rsidR="00E36D6C" w:rsidRPr="00E36D6C">
        <w:rPr>
          <w:szCs w:val="24"/>
        </w:rPr>
        <w:t>Ilya Sutskever</w:t>
      </w:r>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5F9B6946"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Content>
          <w:r>
            <w:rPr>
              <w:szCs w:val="24"/>
            </w:rPr>
            <w:fldChar w:fldCharType="begin"/>
          </w:r>
          <w:r w:rsidR="00E50476">
            <w:rPr>
              <w:szCs w:val="24"/>
            </w:rPr>
            <w:instrText xml:space="preserve">CITATION Chr14 \l 1033 </w:instrText>
          </w:r>
          <w:r>
            <w:rPr>
              <w:szCs w:val="24"/>
            </w:rPr>
            <w:fldChar w:fldCharType="separate"/>
          </w:r>
          <w:r w:rsidR="0090309A">
            <w:rPr>
              <w:noProof/>
              <w:szCs w:val="24"/>
            </w:rPr>
            <w:t xml:space="preserve"> </w:t>
          </w:r>
          <w:r w:rsidR="0090309A" w:rsidRPr="0090309A">
            <w:rPr>
              <w:noProof/>
              <w:szCs w:val="24"/>
            </w:rPr>
            <w:t>[14]</w:t>
          </w:r>
          <w:r>
            <w:rPr>
              <w:szCs w:val="24"/>
            </w:rPr>
            <w:fldChar w:fldCharType="end"/>
          </w:r>
        </w:sdtContent>
      </w:sdt>
      <w:r>
        <w:rPr>
          <w:szCs w:val="24"/>
        </w:rPr>
        <w:t xml:space="preserve">  and ResNet</w:t>
      </w:r>
      <w:sdt>
        <w:sdtPr>
          <w:rPr>
            <w:szCs w:val="24"/>
          </w:rPr>
          <w:id w:val="499620951"/>
          <w:citation/>
        </w:sdtPr>
        <w:sdtContent>
          <w:r>
            <w:rPr>
              <w:szCs w:val="24"/>
            </w:rPr>
            <w:fldChar w:fldCharType="begin"/>
          </w:r>
          <w:r w:rsidR="00E50476">
            <w:rPr>
              <w:szCs w:val="24"/>
            </w:rPr>
            <w:instrText xml:space="preserve">CITATION Kai15 \l 1033 </w:instrText>
          </w:r>
          <w:r>
            <w:rPr>
              <w:szCs w:val="24"/>
            </w:rPr>
            <w:fldChar w:fldCharType="separate"/>
          </w:r>
          <w:r w:rsidR="0090309A">
            <w:rPr>
              <w:noProof/>
              <w:szCs w:val="24"/>
            </w:rPr>
            <w:t xml:space="preserve"> </w:t>
          </w:r>
          <w:r w:rsidR="0090309A" w:rsidRPr="0090309A">
            <w:rPr>
              <w:noProof/>
              <w:szCs w:val="24"/>
            </w:rPr>
            <w:t>[15]</w:t>
          </w:r>
          <w:r>
            <w:rPr>
              <w:szCs w:val="24"/>
            </w:rPr>
            <w:fldChar w:fldCharType="end"/>
          </w:r>
        </w:sdtContent>
      </w:sdt>
      <w:r>
        <w:rPr>
          <w:szCs w:val="24"/>
        </w:rPr>
        <w:t xml:space="preserve"> as well as several other architectures such as separable convolution network proposed by Xception</w:t>
      </w:r>
      <w:sdt>
        <w:sdtPr>
          <w:rPr>
            <w:szCs w:val="24"/>
          </w:rPr>
          <w:id w:val="-935367393"/>
          <w:citation/>
        </w:sdtPr>
        <w:sdtContent>
          <w:r>
            <w:rPr>
              <w:szCs w:val="24"/>
            </w:rPr>
            <w:fldChar w:fldCharType="begin"/>
          </w:r>
          <w:r w:rsidR="00E50476">
            <w:rPr>
              <w:szCs w:val="24"/>
            </w:rPr>
            <w:instrText xml:space="preserve">CITATION Cho16 \l 1033 </w:instrText>
          </w:r>
          <w:r>
            <w:rPr>
              <w:szCs w:val="24"/>
            </w:rPr>
            <w:fldChar w:fldCharType="separate"/>
          </w:r>
          <w:r w:rsidR="0090309A">
            <w:rPr>
              <w:noProof/>
              <w:szCs w:val="24"/>
            </w:rPr>
            <w:t xml:space="preserve"> </w:t>
          </w:r>
          <w:r w:rsidR="0090309A" w:rsidRPr="0090309A">
            <w:rPr>
              <w:noProof/>
              <w:szCs w:val="24"/>
            </w:rPr>
            <w:t>[16]</w:t>
          </w:r>
          <w:r>
            <w:rPr>
              <w:szCs w:val="24"/>
            </w:rPr>
            <w:fldChar w:fldCharType="end"/>
          </w:r>
        </w:sdtContent>
      </w:sdt>
      <w:r>
        <w:rPr>
          <w:szCs w:val="24"/>
        </w:rPr>
        <w:t>, and also the fully convolutional model for end-to-end image segmentation FCN</w:t>
      </w:r>
      <w:sdt>
        <w:sdtPr>
          <w:rPr>
            <w:szCs w:val="24"/>
          </w:rPr>
          <w:id w:val="-1928802159"/>
          <w:citation/>
        </w:sdtPr>
        <w:sdtContent>
          <w:r>
            <w:rPr>
              <w:szCs w:val="24"/>
            </w:rPr>
            <w:fldChar w:fldCharType="begin"/>
          </w:r>
          <w:r w:rsidR="00E50476">
            <w:rPr>
              <w:szCs w:val="24"/>
            </w:rPr>
            <w:instrText xml:space="preserve">CITATION Jon15 \l 1033 </w:instrText>
          </w:r>
          <w:r>
            <w:rPr>
              <w:szCs w:val="24"/>
            </w:rPr>
            <w:fldChar w:fldCharType="separate"/>
          </w:r>
          <w:r w:rsidR="0090309A">
            <w:rPr>
              <w:noProof/>
              <w:szCs w:val="24"/>
            </w:rPr>
            <w:t xml:space="preserve"> </w:t>
          </w:r>
          <w:r w:rsidR="0090309A" w:rsidRPr="0090309A">
            <w:rPr>
              <w:noProof/>
              <w:szCs w:val="24"/>
            </w:rPr>
            <w:t>[17]</w:t>
          </w:r>
          <w:r>
            <w:rPr>
              <w:szCs w:val="24"/>
            </w:rPr>
            <w:fldChar w:fldCharType="end"/>
          </w:r>
        </w:sdtContent>
      </w:sdt>
      <w:r>
        <w:rPr>
          <w:szCs w:val="24"/>
        </w:rPr>
        <w:t xml:space="preserve"> based on the straight sequential VGGNet</w:t>
      </w:r>
      <w:sdt>
        <w:sdtPr>
          <w:rPr>
            <w:szCs w:val="24"/>
          </w:rPr>
          <w:id w:val="342747815"/>
          <w:citation/>
        </w:sdtPr>
        <w:sdtContent>
          <w:r>
            <w:rPr>
              <w:szCs w:val="24"/>
            </w:rPr>
            <w:fldChar w:fldCharType="begin"/>
          </w:r>
          <w:r w:rsidR="00A80DFB">
            <w:rPr>
              <w:szCs w:val="24"/>
            </w:rPr>
            <w:instrText xml:space="preserve">CITATION Kar15 \l 1033 </w:instrText>
          </w:r>
          <w:r>
            <w:rPr>
              <w:szCs w:val="24"/>
            </w:rPr>
            <w:fldChar w:fldCharType="separate"/>
          </w:r>
          <w:r w:rsidR="0090309A">
            <w:rPr>
              <w:noProof/>
              <w:szCs w:val="24"/>
            </w:rPr>
            <w:t xml:space="preserve"> </w:t>
          </w:r>
          <w:r w:rsidR="0090309A" w:rsidRPr="0090309A">
            <w:rPr>
              <w:noProof/>
              <w:szCs w:val="24"/>
            </w:rPr>
            <w:t>[18]</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2E33CC1A"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He et al </w:t>
      </w:r>
      <w:sdt>
        <w:sdtPr>
          <w:rPr>
            <w:szCs w:val="24"/>
          </w:rPr>
          <w:id w:val="912209577"/>
          <w:citation/>
        </w:sdtPr>
        <w:sdtContent>
          <w:r>
            <w:rPr>
              <w:szCs w:val="24"/>
            </w:rPr>
            <w:fldChar w:fldCharType="begin"/>
          </w:r>
          <w:r w:rsidR="00E50476">
            <w:rPr>
              <w:szCs w:val="24"/>
            </w:rPr>
            <w:instrText xml:space="preserve">CITATION Kai15 \l 1033 </w:instrText>
          </w:r>
          <w:r>
            <w:rPr>
              <w:szCs w:val="24"/>
            </w:rPr>
            <w:fldChar w:fldCharType="separate"/>
          </w:r>
          <w:r w:rsidR="0090309A" w:rsidRPr="0090309A">
            <w:rPr>
              <w:noProof/>
              <w:szCs w:val="24"/>
            </w:rPr>
            <w:t>[15]</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58FBD0D6"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Content>
          <w:r>
            <w:rPr>
              <w:szCs w:val="24"/>
            </w:rPr>
            <w:fldChar w:fldCharType="begin"/>
          </w:r>
          <w:r w:rsidR="00E50476">
            <w:rPr>
              <w:szCs w:val="24"/>
            </w:rPr>
            <w:instrText xml:space="preserve">CITATION Chr14 \l 1033 </w:instrText>
          </w:r>
          <w:r>
            <w:rPr>
              <w:szCs w:val="24"/>
            </w:rPr>
            <w:fldChar w:fldCharType="separate"/>
          </w:r>
          <w:r w:rsidR="0090309A" w:rsidRPr="0090309A">
            <w:rPr>
              <w:noProof/>
              <w:szCs w:val="24"/>
            </w:rPr>
            <w:t>[14]</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4D7FD0C6"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Content>
          <w:r>
            <w:rPr>
              <w:szCs w:val="24"/>
            </w:rPr>
            <w:fldChar w:fldCharType="begin"/>
          </w:r>
          <w:r w:rsidR="00E50476">
            <w:rPr>
              <w:szCs w:val="24"/>
            </w:rPr>
            <w:instrText xml:space="preserve">CITATION Jon15 \l 1033 </w:instrText>
          </w:r>
          <w:r>
            <w:rPr>
              <w:szCs w:val="24"/>
            </w:rPr>
            <w:fldChar w:fldCharType="separate"/>
          </w:r>
          <w:r w:rsidR="0090309A" w:rsidRPr="0090309A">
            <w:rPr>
              <w:noProof/>
              <w:szCs w:val="24"/>
            </w:rPr>
            <w:t>[17]</w:t>
          </w:r>
          <w:r>
            <w:rPr>
              <w:szCs w:val="24"/>
            </w:rPr>
            <w:fldChar w:fldCharType="end"/>
          </w:r>
        </w:sdtContent>
      </w:sdt>
      <w:r>
        <w:rPr>
          <w:szCs w:val="24"/>
        </w:rPr>
        <w:t xml:space="preserve"> that allows for pixel-wise inference</w:t>
      </w:r>
    </w:p>
    <w:p w14:paraId="5BE300A2" w14:textId="31817753" w:rsidR="002A1B3D" w:rsidRDefault="002A1B3D" w:rsidP="00F665D9">
      <w:pPr>
        <w:pStyle w:val="ListParagraph"/>
        <w:numPr>
          <w:ilvl w:val="0"/>
          <w:numId w:val="6"/>
        </w:numPr>
        <w:rPr>
          <w:szCs w:val="24"/>
        </w:rPr>
      </w:pPr>
      <w:r>
        <w:rPr>
          <w:szCs w:val="24"/>
        </w:rPr>
        <w:lastRenderedPageBreak/>
        <w:t xml:space="preserve">due to the average size of the proposed dataset we use strong regularization applied at multiple stages. The regularization is based on the classical dropout technique by Hinton et al </w:t>
      </w:r>
      <w:sdt>
        <w:sdtPr>
          <w:rPr>
            <w:szCs w:val="24"/>
          </w:rPr>
          <w:id w:val="1783920941"/>
          <w:citation/>
        </w:sdtPr>
        <w:sdtContent>
          <w:r>
            <w:rPr>
              <w:szCs w:val="24"/>
            </w:rPr>
            <w:fldChar w:fldCharType="begin"/>
          </w:r>
          <w:r w:rsidR="00E50476">
            <w:rPr>
              <w:szCs w:val="24"/>
            </w:rPr>
            <w:instrText xml:space="preserve">CITATION Sri14 \l 1033 </w:instrText>
          </w:r>
          <w:r>
            <w:rPr>
              <w:szCs w:val="24"/>
            </w:rPr>
            <w:fldChar w:fldCharType="separate"/>
          </w:r>
          <w:r w:rsidR="0090309A" w:rsidRPr="0090309A">
            <w:rPr>
              <w:noProof/>
              <w:szCs w:val="24"/>
            </w:rPr>
            <w:t>[19]</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24" w:name="_Ref46471924"/>
      <w:bookmarkStart w:id="25" w:name="_Toc55976163"/>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24"/>
      <w:bookmarkEnd w:id="25"/>
    </w:p>
    <w:p w14:paraId="6E358DA4" w14:textId="3B2D6FFB"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r w:rsidR="005152C7" w:rsidRPr="005152C7">
        <w:rPr>
          <w:szCs w:val="24"/>
        </w:rPr>
        <w:t>Hochreiter</w:t>
      </w:r>
      <w:r w:rsidR="005152C7">
        <w:rPr>
          <w:szCs w:val="24"/>
        </w:rPr>
        <w:t xml:space="preserve"> et al </w:t>
      </w:r>
      <w:sdt>
        <w:sdtPr>
          <w:rPr>
            <w:szCs w:val="24"/>
          </w:rPr>
          <w:id w:val="1478888325"/>
          <w:citation/>
        </w:sdtPr>
        <w:sdtContent>
          <w:r w:rsidR="005152C7">
            <w:rPr>
              <w:szCs w:val="24"/>
            </w:rPr>
            <w:fldChar w:fldCharType="begin"/>
          </w:r>
          <w:r w:rsidR="00E50476">
            <w:rPr>
              <w:szCs w:val="24"/>
            </w:rPr>
            <w:instrText xml:space="preserve">CITATION Sep97 \l 1033 </w:instrText>
          </w:r>
          <w:r w:rsidR="005152C7">
            <w:rPr>
              <w:szCs w:val="24"/>
            </w:rPr>
            <w:fldChar w:fldCharType="separate"/>
          </w:r>
          <w:r w:rsidR="0090309A" w:rsidRPr="0090309A">
            <w:rPr>
              <w:noProof/>
              <w:szCs w:val="24"/>
            </w:rPr>
            <w:t>[20]</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9758AA">
        <w:rPr>
          <w:szCs w:val="24"/>
        </w:rPr>
        <w:t>(</w:t>
      </w:r>
      <w:r w:rsidR="009758AA">
        <w:rPr>
          <w:noProof/>
          <w:szCs w:val="24"/>
        </w:rPr>
        <w:t>1</w:t>
      </w:r>
      <w:r w:rsidR="009758AA">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r w:rsidR="009E253C" w:rsidRPr="00317C5E">
        <w:rPr>
          <w:i/>
          <w:szCs w:val="24"/>
        </w:rPr>
        <w:t>ReL</w:t>
      </w:r>
      <w:r w:rsidR="002A1B3D">
        <w:rPr>
          <w:i/>
          <w:szCs w:val="24"/>
        </w:rPr>
        <w:t>U</w:t>
      </w:r>
      <w:sdt>
        <w:sdtPr>
          <w:rPr>
            <w:i/>
            <w:szCs w:val="24"/>
          </w:rPr>
          <w:id w:val="-143666975"/>
          <w:citation/>
        </w:sdt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90309A">
            <w:rPr>
              <w:iCs/>
              <w:noProof/>
              <w:szCs w:val="24"/>
            </w:rPr>
            <w:t xml:space="preserve"> </w:t>
          </w:r>
          <w:r w:rsidR="0090309A" w:rsidRPr="0090309A">
            <w:rPr>
              <w:noProof/>
              <w:szCs w:val="24"/>
            </w:rPr>
            <w:t>[21]</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9758AA">
        <w:rPr>
          <w:szCs w:val="24"/>
        </w:rPr>
        <w:t>(</w:t>
      </w:r>
      <w:r w:rsidR="009758AA">
        <w:rPr>
          <w:noProof/>
          <w:szCs w:val="24"/>
        </w:rPr>
        <w:t>2</w:t>
      </w:r>
      <w:r w:rsidR="009758AA">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iz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26" w:name="_Ref515517643"/>
            <w:bookmarkStart w:id="27" w:name="_Ref515518489"/>
            <w:bookmarkStart w:id="28"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26"/>
            <w:bookmarkEnd w:id="27"/>
            <w:bookmarkEnd w:id="28"/>
          </w:p>
        </w:tc>
        <w:tc>
          <w:tcPr>
            <w:tcW w:w="3117" w:type="dxa"/>
            <w:vAlign w:val="center"/>
          </w:tcPr>
          <w:p w14:paraId="2416254E" w14:textId="57AA8A06" w:rsidR="00EA3F64" w:rsidRPr="005679D4" w:rsidRDefault="00985994" w:rsidP="00F665D9">
            <w:pPr>
              <w:pStyle w:val="Caption"/>
              <w:spacing w:line="360" w:lineRule="auto"/>
              <w:jc w:val="right"/>
              <w:rPr>
                <w:szCs w:val="24"/>
              </w:rPr>
            </w:pPr>
            <w:bookmarkStart w:id="29" w:name="eq1"/>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w:t>
            </w:r>
            <w:r>
              <w:rPr>
                <w:szCs w:val="24"/>
              </w:rPr>
              <w:fldChar w:fldCharType="end"/>
            </w:r>
            <w:r>
              <w:rPr>
                <w:szCs w:val="24"/>
              </w:rPr>
              <w:t>)</w:t>
            </w:r>
            <w:bookmarkEnd w:id="29"/>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739EE346" w:rsidR="00985994" w:rsidRPr="005679D4" w:rsidRDefault="00985994" w:rsidP="00F665D9">
            <w:pPr>
              <w:pStyle w:val="Caption"/>
              <w:spacing w:line="360" w:lineRule="auto"/>
              <w:jc w:val="right"/>
              <w:rPr>
                <w:szCs w:val="24"/>
              </w:rPr>
            </w:pPr>
            <w:bookmarkStart w:id="30" w:name="eq2"/>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2</w:t>
            </w:r>
            <w:r>
              <w:rPr>
                <w:szCs w:val="24"/>
              </w:rPr>
              <w:fldChar w:fldCharType="end"/>
            </w:r>
            <w:r>
              <w:rPr>
                <w:szCs w:val="24"/>
              </w:rPr>
              <w:t>)</w:t>
            </w:r>
            <w:bookmarkEnd w:id="30"/>
          </w:p>
        </w:tc>
      </w:tr>
    </w:tbl>
    <w:p w14:paraId="74B5F07F" w14:textId="77920023" w:rsidR="001828FE" w:rsidRDefault="009E253C" w:rsidP="00F665D9">
      <w:pPr>
        <w:ind w:firstLine="720"/>
        <w:rPr>
          <w:szCs w:val="24"/>
        </w:rPr>
      </w:pPr>
      <w:r>
        <w:rPr>
          <w:szCs w:val="24"/>
        </w:rPr>
        <w:t xml:space="preserve">Please note that in the initial paper proposed by He et al </w:t>
      </w:r>
      <w:sdt>
        <w:sdtPr>
          <w:rPr>
            <w:szCs w:val="24"/>
          </w:rPr>
          <w:id w:val="266282079"/>
          <w:citation/>
        </w:sdtPr>
        <w:sdtContent>
          <w:r>
            <w:rPr>
              <w:szCs w:val="24"/>
            </w:rPr>
            <w:fldChar w:fldCharType="begin"/>
          </w:r>
          <w:r w:rsidR="00E50476">
            <w:rPr>
              <w:szCs w:val="24"/>
            </w:rPr>
            <w:instrText xml:space="preserve">CITATION Kai15 \l 1033 </w:instrText>
          </w:r>
          <w:r>
            <w:rPr>
              <w:szCs w:val="24"/>
            </w:rPr>
            <w:fldChar w:fldCharType="separate"/>
          </w:r>
          <w:r w:rsidR="0090309A" w:rsidRPr="0090309A">
            <w:rPr>
              <w:noProof/>
              <w:szCs w:val="24"/>
            </w:rPr>
            <w:t>[15]</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Content>
          <w:r>
            <w:rPr>
              <w:szCs w:val="24"/>
            </w:rPr>
            <w:fldChar w:fldCharType="begin"/>
          </w:r>
          <w:r w:rsidR="00E50476">
            <w:rPr>
              <w:szCs w:val="24"/>
            </w:rPr>
            <w:instrText xml:space="preserve">CITATION Chr14 \l 1033 </w:instrText>
          </w:r>
          <w:r>
            <w:rPr>
              <w:szCs w:val="24"/>
            </w:rPr>
            <w:fldChar w:fldCharType="separate"/>
          </w:r>
          <w:r w:rsidR="0090309A" w:rsidRPr="0090309A">
            <w:rPr>
              <w:noProof/>
              <w:szCs w:val="24"/>
            </w:rPr>
            <w:t>[14]</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9758AA" w:rsidRPr="009758AA">
        <w:rPr>
          <w:i/>
        </w:rPr>
        <w:t xml:space="preserve">Figure </w:t>
      </w:r>
      <w:r w:rsidR="009758AA" w:rsidRPr="009758AA">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207CD71D"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9758AA">
        <w:rPr>
          <w:szCs w:val="24"/>
        </w:rPr>
        <w:t>(</w:t>
      </w:r>
      <w:r w:rsidR="009758AA">
        <w:rPr>
          <w:noProof/>
          <w:szCs w:val="24"/>
        </w:rPr>
        <w:t>1</w:t>
      </w:r>
      <w:r w:rsidR="009758AA">
        <w:rPr>
          <w:szCs w:val="24"/>
        </w:rPr>
        <w:t>)</w:t>
      </w:r>
      <w:r>
        <w:rPr>
          <w:szCs w:val="24"/>
        </w:rPr>
        <w:fldChar w:fldCharType="end"/>
      </w:r>
      <w:r>
        <w:rPr>
          <w:szCs w:val="24"/>
        </w:rPr>
        <w:t xml:space="preserve"> we can replace the addition of the input x with a concatenation operation.</w:t>
      </w:r>
    </w:p>
    <w:p w14:paraId="3E7DB0CE" w14:textId="71DDDC55"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Content>
          <w:r>
            <w:rPr>
              <w:szCs w:val="24"/>
            </w:rPr>
            <w:fldChar w:fldCharType="begin"/>
          </w:r>
          <w:r w:rsidR="00A80DFB">
            <w:rPr>
              <w:szCs w:val="24"/>
            </w:rPr>
            <w:instrText xml:space="preserve">CITATION San18 \l 1033 </w:instrText>
          </w:r>
          <w:r>
            <w:rPr>
              <w:szCs w:val="24"/>
            </w:rPr>
            <w:fldChar w:fldCharType="separate"/>
          </w:r>
          <w:r w:rsidR="0090309A" w:rsidRPr="0090309A">
            <w:rPr>
              <w:noProof/>
              <w:szCs w:val="24"/>
            </w:rPr>
            <w:t>[22]</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MobileNet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9758AA">
        <w:rPr>
          <w:szCs w:val="24"/>
        </w:rPr>
        <w:t>(</w:t>
      </w:r>
      <w:r w:rsidR="009758AA">
        <w:rPr>
          <w:noProof/>
          <w:szCs w:val="24"/>
        </w:rPr>
        <w:t>2</w:t>
      </w:r>
      <w:r w:rsidR="009758AA">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9758AA" w:rsidRPr="00E63069">
        <w:t xml:space="preserve">Figure </w:t>
      </w:r>
      <w:r w:rsidR="009758AA">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55pt;height:325.55pt" o:ole="">
            <v:imagedata r:id="rId17" o:title=""/>
          </v:shape>
          <o:OLEObject Type="Embed" ProgID="Visio.Drawing.15" ShapeID="_x0000_i1028" DrawAspect="Content" ObjectID="_1667108648" r:id="rId18"/>
        </w:object>
      </w:r>
    </w:p>
    <w:p w14:paraId="1FE9E9B3" w14:textId="2C7D58A3" w:rsidR="00B41239" w:rsidRPr="00E63069" w:rsidRDefault="00B41239" w:rsidP="00F665D9">
      <w:pPr>
        <w:pStyle w:val="Caption"/>
        <w:spacing w:line="360" w:lineRule="auto"/>
        <w:jc w:val="center"/>
      </w:pPr>
      <w:bookmarkStart w:id="31"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535047">
        <w:rPr>
          <w:noProof/>
        </w:rPr>
        <w:t>5</w:t>
      </w:r>
      <w:r w:rsidR="00985994" w:rsidRPr="00E63069">
        <w:rPr>
          <w:noProof/>
        </w:rPr>
        <w:fldChar w:fldCharType="end"/>
      </w:r>
      <w:bookmarkEnd w:id="31"/>
      <w:r w:rsidR="007065A9">
        <w:rPr>
          <w:noProof/>
        </w:rPr>
        <w:t xml:space="preserve"> – Residual skip connection in a CNN</w:t>
      </w:r>
    </w:p>
    <w:p w14:paraId="6BB73398" w14:textId="3E06264A" w:rsidR="00317C5E" w:rsidRDefault="00196F58" w:rsidP="00BD07F4">
      <w:pPr>
        <w:ind w:firstLine="720"/>
      </w:pPr>
      <w:r>
        <w:t xml:space="preserve">Finally, we have to mention the recent work of </w:t>
      </w:r>
      <w:r w:rsidRPr="00836DB3">
        <w:t>Zagoruyko et al</w:t>
      </w:r>
      <w:r>
        <w:t xml:space="preserve"> </w:t>
      </w:r>
      <w:sdt>
        <w:sdtPr>
          <w:id w:val="301973615"/>
          <w:citation/>
        </w:sdtPr>
        <w:sdtContent>
          <w:r>
            <w:fldChar w:fldCharType="begin"/>
          </w:r>
          <w:r w:rsidR="00E50476">
            <w:instrText xml:space="preserve">CITATION Ser \l 1033 </w:instrText>
          </w:r>
          <w:r>
            <w:fldChar w:fldCharType="separate"/>
          </w:r>
          <w:r w:rsidR="0090309A" w:rsidRPr="0090309A">
            <w:rPr>
              <w:noProof/>
            </w:rPr>
            <w:t>[23]</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residual volumes </w:t>
      </w:r>
      <w:r w:rsidR="00BD07F4">
        <w:lastRenderedPageBreak/>
        <w:t>compared with the classic residual</w:t>
      </w:r>
      <w:sdt>
        <w:sdtPr>
          <w:id w:val="-1981911282"/>
          <w:citation/>
        </w:sdtPr>
        <w:sdtContent>
          <w:r w:rsidR="00BD07F4">
            <w:fldChar w:fldCharType="begin"/>
          </w:r>
          <w:r w:rsidR="00E50476">
            <w:instrText xml:space="preserve">CITATION Kai16 \l 1033 </w:instrText>
          </w:r>
          <w:r w:rsidR="00BD07F4">
            <w:fldChar w:fldCharType="separate"/>
          </w:r>
          <w:r w:rsidR="0090309A">
            <w:rPr>
              <w:noProof/>
            </w:rPr>
            <w:t xml:space="preserve"> </w:t>
          </w:r>
          <w:r w:rsidR="0090309A" w:rsidRPr="0090309A">
            <w:rPr>
              <w:noProof/>
            </w:rPr>
            <w:t>[24]</w:t>
          </w:r>
          <w:r w:rsidR="00BD07F4">
            <w:fldChar w:fldCharType="end"/>
          </w:r>
        </w:sdtContent>
      </w:sdt>
      <w:r w:rsidR="00BD07F4">
        <w:t xml:space="preserve"> or network-in-network-residual</w:t>
      </w:r>
      <w:sdt>
        <w:sdtPr>
          <w:id w:val="1878042655"/>
          <w:citation/>
        </w:sdtPr>
        <w:sdtContent>
          <w:r w:rsidR="00BD07F4">
            <w:fldChar w:fldCharType="begin"/>
          </w:r>
          <w:r w:rsidR="00E50476">
            <w:instrText xml:space="preserve">CITATION Chr16 \l 1033 </w:instrText>
          </w:r>
          <w:r w:rsidR="00BD07F4">
            <w:fldChar w:fldCharType="separate"/>
          </w:r>
          <w:r w:rsidR="0090309A">
            <w:rPr>
              <w:noProof/>
            </w:rPr>
            <w:t xml:space="preserve"> </w:t>
          </w:r>
          <w:r w:rsidR="0090309A" w:rsidRPr="0090309A">
            <w:rPr>
              <w:noProof/>
            </w:rPr>
            <w:t>[25]</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9758AA">
        <w:t>2.1.2</w:t>
      </w:r>
      <w:r w:rsidR="00BD07F4">
        <w:fldChar w:fldCharType="end"/>
      </w:r>
      <w:r w:rsidR="00BD07F4">
        <w:t>.</w:t>
      </w:r>
    </w:p>
    <w:p w14:paraId="1B07E7C6" w14:textId="77777777" w:rsidR="00215BC8" w:rsidRPr="00317C5E" w:rsidRDefault="00215BC8" w:rsidP="00BD07F4">
      <w:pPr>
        <w:ind w:firstLine="720"/>
      </w:pPr>
    </w:p>
    <w:p w14:paraId="6E433791" w14:textId="77777777" w:rsidR="00E36D6C" w:rsidRPr="00D54F48" w:rsidRDefault="00E36D6C" w:rsidP="00D54F48">
      <w:pPr>
        <w:pStyle w:val="Heading3"/>
      </w:pPr>
      <w:bookmarkStart w:id="32" w:name="_Ref520789163"/>
      <w:bookmarkStart w:id="33" w:name="_Ref520789168"/>
      <w:bookmarkStart w:id="34" w:name="_Toc55976164"/>
      <w:r w:rsidRPr="00D54F48">
        <w:t>Networks-in-networks</w:t>
      </w:r>
      <w:r w:rsidR="00D5499C" w:rsidRPr="00D54F48">
        <w:t xml:space="preserve"> and separable convolutions</w:t>
      </w:r>
      <w:bookmarkEnd w:id="32"/>
      <w:bookmarkEnd w:id="33"/>
      <w:bookmarkEnd w:id="34"/>
    </w:p>
    <w:p w14:paraId="2CBF313D" w14:textId="6305983F"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9758AA" w:rsidRPr="00E63069">
        <w:rPr>
          <w:szCs w:val="24"/>
        </w:rPr>
        <w:t xml:space="preserve">Figure </w:t>
      </w:r>
      <w:r w:rsidR="009758AA">
        <w:rPr>
          <w:noProof/>
          <w:szCs w:val="24"/>
        </w:rPr>
        <w:t>6</w:t>
      </w:r>
      <w:r w:rsidR="00D5499C">
        <w:rPr>
          <w:szCs w:val="24"/>
        </w:rPr>
        <w:fldChar w:fldCharType="end"/>
      </w:r>
      <w:r>
        <w:rPr>
          <w:szCs w:val="24"/>
        </w:rPr>
        <w:t xml:space="preserve">, was initially proposed by Lin et al </w:t>
      </w:r>
      <w:sdt>
        <w:sdtPr>
          <w:rPr>
            <w:szCs w:val="24"/>
          </w:rPr>
          <w:id w:val="-241406380"/>
          <w:citation/>
        </w:sdtPr>
        <w:sdtContent>
          <w:r>
            <w:rPr>
              <w:szCs w:val="24"/>
            </w:rPr>
            <w:fldChar w:fldCharType="begin"/>
          </w:r>
          <w:r w:rsidR="00E50476">
            <w:rPr>
              <w:szCs w:val="24"/>
            </w:rPr>
            <w:instrText xml:space="preserve">CITATION Lin13 \l 1033 </w:instrText>
          </w:r>
          <w:r>
            <w:rPr>
              <w:szCs w:val="24"/>
            </w:rPr>
            <w:fldChar w:fldCharType="separate"/>
          </w:r>
          <w:r w:rsidR="0090309A" w:rsidRPr="0090309A">
            <w:rPr>
              <w:noProof/>
              <w:szCs w:val="24"/>
            </w:rPr>
            <w:t>[26]</w:t>
          </w:r>
          <w:r>
            <w:rPr>
              <w:szCs w:val="24"/>
            </w:rPr>
            <w:fldChar w:fldCharType="end"/>
          </w:r>
        </w:sdtContent>
      </w:sdt>
      <w:r>
        <w:rPr>
          <w:szCs w:val="24"/>
        </w:rPr>
        <w:t xml:space="preserve"> and later by Szegedy et al </w:t>
      </w:r>
      <w:sdt>
        <w:sdtPr>
          <w:rPr>
            <w:szCs w:val="24"/>
          </w:rPr>
          <w:id w:val="-690692068"/>
          <w:citation/>
        </w:sdtPr>
        <w:sdtContent>
          <w:r>
            <w:rPr>
              <w:szCs w:val="24"/>
            </w:rPr>
            <w:fldChar w:fldCharType="begin"/>
          </w:r>
          <w:r w:rsidR="00E50476">
            <w:rPr>
              <w:szCs w:val="24"/>
            </w:rPr>
            <w:instrText xml:space="preserve">CITATION Chr14 \l 1033 </w:instrText>
          </w:r>
          <w:r>
            <w:rPr>
              <w:szCs w:val="24"/>
            </w:rPr>
            <w:fldChar w:fldCharType="separate"/>
          </w:r>
          <w:r w:rsidR="0090309A" w:rsidRPr="0090309A">
            <w:rPr>
              <w:noProof/>
              <w:szCs w:val="24"/>
            </w:rPr>
            <w:t>[14]</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5.55pt;height:354.35pt" o:ole="">
            <v:imagedata r:id="rId19" o:title=""/>
          </v:shape>
          <o:OLEObject Type="Embed" ProgID="Visio.Drawing.15" ShapeID="_x0000_i1029" DrawAspect="Content" ObjectID="_1667108649" r:id="rId20"/>
        </w:object>
      </w:r>
    </w:p>
    <w:p w14:paraId="6C933B9F" w14:textId="3D0A1837" w:rsidR="00D5499C" w:rsidRPr="00E63069" w:rsidRDefault="00D5499C" w:rsidP="00F665D9">
      <w:pPr>
        <w:pStyle w:val="Caption"/>
        <w:spacing w:line="360" w:lineRule="auto"/>
        <w:jc w:val="center"/>
        <w:rPr>
          <w:szCs w:val="24"/>
        </w:rPr>
      </w:pPr>
      <w:bookmarkStart w:id="35"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535047">
        <w:rPr>
          <w:noProof/>
          <w:szCs w:val="24"/>
        </w:rPr>
        <w:t>6</w:t>
      </w:r>
      <w:r w:rsidRPr="00E63069">
        <w:rPr>
          <w:szCs w:val="24"/>
        </w:rPr>
        <w:fldChar w:fldCharType="end"/>
      </w:r>
      <w:bookmarkEnd w:id="35"/>
      <w:r w:rsidR="007065A9">
        <w:rPr>
          <w:szCs w:val="24"/>
        </w:rPr>
        <w:t xml:space="preserve"> – Inception module example</w:t>
      </w:r>
    </w:p>
    <w:p w14:paraId="67632777" w14:textId="77777777" w:rsidR="00D5499C" w:rsidRDefault="00D5499C" w:rsidP="00F665D9">
      <w:pPr>
        <w:rPr>
          <w:szCs w:val="24"/>
        </w:rPr>
      </w:pPr>
    </w:p>
    <w:p w14:paraId="5E2286E0" w14:textId="1006E0D9"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Xception architecture by Chollet </w:t>
      </w:r>
      <w:sdt>
        <w:sdtPr>
          <w:rPr>
            <w:szCs w:val="24"/>
          </w:rPr>
          <w:id w:val="-1933956329"/>
          <w:citation/>
        </w:sdtPr>
        <w:sdtContent>
          <w:r>
            <w:rPr>
              <w:szCs w:val="24"/>
            </w:rPr>
            <w:fldChar w:fldCharType="begin"/>
          </w:r>
          <w:r w:rsidR="00E50476">
            <w:rPr>
              <w:szCs w:val="24"/>
            </w:rPr>
            <w:instrText xml:space="preserve">CITATION Cho16 \l 1033 </w:instrText>
          </w:r>
          <w:r>
            <w:rPr>
              <w:szCs w:val="24"/>
            </w:rPr>
            <w:fldChar w:fldCharType="separate"/>
          </w:r>
          <w:r w:rsidR="0090309A" w:rsidRPr="0090309A">
            <w:rPr>
              <w:noProof/>
              <w:szCs w:val="24"/>
            </w:rPr>
            <w:t>[16]</w:t>
          </w:r>
          <w:r>
            <w:rPr>
              <w:szCs w:val="24"/>
            </w:rPr>
            <w:fldChar w:fldCharType="end"/>
          </w:r>
        </w:sdtContent>
      </w:sdt>
      <w:r>
        <w:rPr>
          <w:szCs w:val="24"/>
        </w:rPr>
        <w:t xml:space="preserve"> where the ideea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r w:rsidRPr="000251B3">
        <w:rPr>
          <w:i/>
          <w:iCs/>
          <w:szCs w:val="24"/>
        </w:rPr>
        <w:t>h</w:t>
      </w:r>
      <w:r w:rsidRPr="000251B3">
        <w:rPr>
          <w:i/>
          <w:iCs/>
          <w:szCs w:val="24"/>
          <w:vertAlign w:val="subscript"/>
        </w:rPr>
        <w:t>d</w:t>
      </w:r>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r w:rsidRPr="00CD2733">
        <w:rPr>
          <w:rFonts w:cs="Times New Roman"/>
          <w:i/>
          <w:iCs/>
          <w:szCs w:val="24"/>
        </w:rPr>
        <w:t>h</w:t>
      </w:r>
      <w:r w:rsidRPr="00CD2733">
        <w:rPr>
          <w:rFonts w:cs="Times New Roman"/>
          <w:i/>
          <w:iCs/>
          <w:szCs w:val="24"/>
          <w:vertAlign w:val="subscript"/>
        </w:rPr>
        <w:t>d</w:t>
      </w:r>
      <w:r>
        <w:rPr>
          <w:rFonts w:cs="Times New Roman"/>
          <w:szCs w:val="24"/>
        </w:rPr>
        <w:t xml:space="preserve"> and </w:t>
      </w:r>
      <w:r w:rsidRPr="00CD2733">
        <w:rPr>
          <w:rFonts w:cs="Times New Roman"/>
          <w:i/>
          <w:iCs/>
          <w:szCs w:val="24"/>
        </w:rPr>
        <w:t>w</w:t>
      </w:r>
      <w:r w:rsidRPr="00CD2733">
        <w:rPr>
          <w:rFonts w:cs="Times New Roman"/>
          <w:i/>
          <w:iCs/>
          <w:szCs w:val="24"/>
          <w:vertAlign w:val="subscript"/>
        </w:rPr>
        <w:t>d</w:t>
      </w:r>
      <w:r>
        <w:rPr>
          <w:rFonts w:cs="Times New Roman"/>
          <w:szCs w:val="24"/>
        </w:rPr>
        <w:t xml:space="preserve">  ar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r w:rsidRPr="00CD2733">
        <w:rPr>
          <w:i/>
          <w:iCs/>
          <w:szCs w:val="24"/>
        </w:rPr>
        <w:t>h</w:t>
      </w:r>
      <w:r w:rsidRPr="00CD2733">
        <w:rPr>
          <w:i/>
          <w:iCs/>
          <w:szCs w:val="24"/>
          <w:vertAlign w:val="subscript"/>
        </w:rPr>
        <w:t>d</w:t>
      </w:r>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r w:rsidR="000251B3" w:rsidRPr="000251B3">
        <w:rPr>
          <w:i/>
          <w:iCs/>
          <w:szCs w:val="24"/>
        </w:rPr>
        <w:t>h</w:t>
      </w:r>
      <w:r w:rsidR="000251B3" w:rsidRPr="000251B3">
        <w:rPr>
          <w:i/>
          <w:iCs/>
          <w:szCs w:val="24"/>
          <w:vertAlign w:val="subscript"/>
        </w:rPr>
        <w:t>d</w:t>
      </w:r>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of  </w:t>
      </w:r>
      <w:r w:rsidR="000251B3" w:rsidRPr="000251B3">
        <w:rPr>
          <w:i/>
          <w:iCs/>
          <w:szCs w:val="24"/>
        </w:rPr>
        <w:t>h</w:t>
      </w:r>
      <w:r w:rsidR="000251B3" w:rsidRPr="000251B3">
        <w:rPr>
          <w:i/>
          <w:iCs/>
          <w:szCs w:val="24"/>
          <w:vertAlign w:val="subscript"/>
        </w:rPr>
        <w:t>d</w:t>
      </w:r>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r w:rsidR="000251B3" w:rsidRPr="00CD2733">
        <w:rPr>
          <w:i/>
          <w:iCs/>
          <w:szCs w:val="24"/>
        </w:rPr>
        <w:t>h</w:t>
      </w:r>
      <w:r w:rsidR="000251B3" w:rsidRPr="00CD2733">
        <w:rPr>
          <w:i/>
          <w:iCs/>
          <w:szCs w:val="24"/>
          <w:vertAlign w:val="subscript"/>
        </w:rPr>
        <w:t>d</w:t>
      </w:r>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 32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 3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59B44922"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Content>
          <w:r w:rsidR="008947FD">
            <w:rPr>
              <w:szCs w:val="24"/>
            </w:rPr>
            <w:fldChar w:fldCharType="begin"/>
          </w:r>
          <w:r w:rsidR="00E50476">
            <w:rPr>
              <w:szCs w:val="24"/>
            </w:rPr>
            <w:instrText xml:space="preserve">CITATION Chr16 \l 1033 </w:instrText>
          </w:r>
          <w:r w:rsidR="008947FD">
            <w:rPr>
              <w:szCs w:val="24"/>
            </w:rPr>
            <w:fldChar w:fldCharType="separate"/>
          </w:r>
          <w:r w:rsidR="0090309A" w:rsidRPr="0090309A">
            <w:rPr>
              <w:noProof/>
              <w:szCs w:val="24"/>
            </w:rPr>
            <w:t>[25]</w:t>
          </w:r>
          <w:r w:rsidR="008947FD">
            <w:rPr>
              <w:szCs w:val="24"/>
            </w:rPr>
            <w:fldChar w:fldCharType="end"/>
          </w:r>
        </w:sdtContent>
      </w:sdt>
      <w:r w:rsidR="008947FD">
        <w:rPr>
          <w:szCs w:val="24"/>
        </w:rPr>
        <w:t xml:space="preserve"> - and the more advanced versions of the previously mentioned </w:t>
      </w:r>
      <w:r w:rsidR="008947FD" w:rsidRPr="00504BB5">
        <w:rPr>
          <w:i/>
          <w:iCs/>
          <w:szCs w:val="24"/>
        </w:rPr>
        <w:t>ResNet</w:t>
      </w:r>
      <w:r w:rsidR="008947FD">
        <w:rPr>
          <w:szCs w:val="24"/>
        </w:rPr>
        <w:t xml:space="preserve"> </w:t>
      </w:r>
      <w:sdt>
        <w:sdtPr>
          <w:rPr>
            <w:szCs w:val="24"/>
          </w:rPr>
          <w:id w:val="-20625428"/>
          <w:citation/>
        </w:sdtPr>
        <w:sdtContent>
          <w:r w:rsidR="008947FD">
            <w:rPr>
              <w:szCs w:val="24"/>
            </w:rPr>
            <w:fldChar w:fldCharType="begin"/>
          </w:r>
          <w:r w:rsidR="00E50476">
            <w:rPr>
              <w:szCs w:val="24"/>
            </w:rPr>
            <w:instrText xml:space="preserve">CITATION Kai16 \l 1033 </w:instrText>
          </w:r>
          <w:r w:rsidR="008947FD">
            <w:rPr>
              <w:szCs w:val="24"/>
            </w:rPr>
            <w:fldChar w:fldCharType="separate"/>
          </w:r>
          <w:r w:rsidR="0090309A" w:rsidRPr="0090309A">
            <w:rPr>
              <w:noProof/>
              <w:szCs w:val="24"/>
            </w:rPr>
            <w:t>[24]</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36" w:name="_Ref31358096"/>
      <w:bookmarkStart w:id="37" w:name="_Toc55976165"/>
      <w:r w:rsidRPr="00D54F48">
        <w:t>Fully convolutional architectures</w:t>
      </w:r>
      <w:bookmarkEnd w:id="36"/>
      <w:bookmarkEnd w:id="37"/>
    </w:p>
    <w:p w14:paraId="7A1A9B00" w14:textId="60DDB5AF" w:rsidR="00E33897" w:rsidRDefault="00386455" w:rsidP="00F665D9">
      <w:pPr>
        <w:ind w:firstLine="576"/>
        <w:rPr>
          <w:szCs w:val="24"/>
        </w:rPr>
      </w:pPr>
      <w:r>
        <w:rPr>
          <w:szCs w:val="24"/>
        </w:rPr>
        <w:t>Classic computational graph architectures in the field of deep learning based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9758AA" w:rsidRPr="00E63069">
        <w:rPr>
          <w:szCs w:val="24"/>
        </w:rPr>
        <w:t xml:space="preserve">Figure </w:t>
      </w:r>
      <w:r w:rsidR="009758AA">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45C89731"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Content>
          <w:r>
            <w:rPr>
              <w:szCs w:val="24"/>
            </w:rPr>
            <w:fldChar w:fldCharType="begin"/>
          </w:r>
          <w:r w:rsidR="00E50476">
            <w:rPr>
              <w:szCs w:val="24"/>
            </w:rPr>
            <w:instrText xml:space="preserve">CITATION Jon15 \l 1033 </w:instrText>
          </w:r>
          <w:r>
            <w:rPr>
              <w:szCs w:val="24"/>
            </w:rPr>
            <w:fldChar w:fldCharType="separate"/>
          </w:r>
          <w:r w:rsidR="0090309A" w:rsidRPr="0090309A">
            <w:rPr>
              <w:noProof/>
              <w:szCs w:val="24"/>
            </w:rPr>
            <w:t>[17]</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3pt;height:323.05pt" o:ole="">
            <v:imagedata r:id="rId21" o:title=""/>
          </v:shape>
          <o:OLEObject Type="Embed" ProgID="Visio.Drawing.15" ShapeID="_x0000_i1030" DrawAspect="Content" ObjectID="_1667108650" r:id="rId22"/>
        </w:object>
      </w:r>
    </w:p>
    <w:p w14:paraId="6FDD6B6C" w14:textId="539CBCB6" w:rsidR="00E33897" w:rsidRPr="00E63069" w:rsidRDefault="00E33897" w:rsidP="00F665D9">
      <w:pPr>
        <w:pStyle w:val="Caption"/>
        <w:spacing w:line="360" w:lineRule="auto"/>
        <w:jc w:val="center"/>
        <w:rPr>
          <w:szCs w:val="24"/>
        </w:rPr>
      </w:pPr>
      <w:bookmarkStart w:id="38"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535047">
        <w:rPr>
          <w:noProof/>
          <w:szCs w:val="24"/>
        </w:rPr>
        <w:t>7</w:t>
      </w:r>
      <w:r w:rsidRPr="00E63069">
        <w:rPr>
          <w:szCs w:val="24"/>
        </w:rPr>
        <w:fldChar w:fldCharType="end"/>
      </w:r>
      <w:bookmarkEnd w:id="38"/>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4D86E29F"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9758AA">
        <w:rPr>
          <w:szCs w:val="24"/>
        </w:rPr>
        <w:t>(</w:t>
      </w:r>
      <w:r w:rsidR="009758AA">
        <w:rPr>
          <w:noProof/>
          <w:szCs w:val="24"/>
        </w:rPr>
        <w:t>3</w:t>
      </w:r>
      <w:r w:rsidR="009758AA">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273F15"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7AC6180E" w:rsidR="00127BB7" w:rsidRPr="005679D4" w:rsidRDefault="00127BB7" w:rsidP="00F665D9">
            <w:pPr>
              <w:pStyle w:val="Caption"/>
              <w:spacing w:line="360" w:lineRule="auto"/>
              <w:jc w:val="right"/>
              <w:rPr>
                <w:szCs w:val="24"/>
              </w:rPr>
            </w:pPr>
            <w:bookmarkStart w:id="39" w:name="eq3"/>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3</w:t>
            </w:r>
            <w:r>
              <w:rPr>
                <w:szCs w:val="24"/>
              </w:rPr>
              <w:fldChar w:fldCharType="end"/>
            </w:r>
            <w:r>
              <w:rPr>
                <w:szCs w:val="24"/>
              </w:rPr>
              <w:t>)</w:t>
            </w:r>
            <w:bookmarkEnd w:id="39"/>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7C79104D"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9758AA">
        <w:rPr>
          <w:szCs w:val="24"/>
        </w:rPr>
        <w:t>(</w:t>
      </w:r>
      <w:r w:rsidR="009758AA">
        <w:rPr>
          <w:noProof/>
          <w:szCs w:val="24"/>
        </w:rPr>
        <w:t>4</w:t>
      </w:r>
      <w:r w:rsidR="009758AA">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273F15"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74054892" w:rsidR="006A3073" w:rsidRPr="005679D4" w:rsidRDefault="006A3073" w:rsidP="00F665D9">
            <w:pPr>
              <w:pStyle w:val="Caption"/>
              <w:spacing w:line="360" w:lineRule="auto"/>
              <w:jc w:val="right"/>
              <w:rPr>
                <w:szCs w:val="24"/>
              </w:rPr>
            </w:pPr>
            <w:bookmarkStart w:id="40" w:name="eq4"/>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4</w:t>
            </w:r>
            <w:r>
              <w:rPr>
                <w:szCs w:val="24"/>
              </w:rPr>
              <w:fldChar w:fldCharType="end"/>
            </w:r>
            <w:r>
              <w:rPr>
                <w:szCs w:val="24"/>
              </w:rPr>
              <w:t>)</w:t>
            </w:r>
            <w:bookmarkEnd w:id="40"/>
          </w:p>
        </w:tc>
      </w:tr>
    </w:tbl>
    <w:p w14:paraId="7BDBF03E" w14:textId="7BE8E067" w:rsidR="006A3073" w:rsidRDefault="006A3073" w:rsidP="000267F4">
      <w:pPr>
        <w:rPr>
          <w:szCs w:val="24"/>
        </w:rPr>
      </w:pPr>
    </w:p>
    <w:p w14:paraId="3F9C6DB0" w14:textId="3B91C06C"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r w:rsidR="00DF2CD0">
        <w:rPr>
          <w:szCs w:val="24"/>
        </w:rPr>
        <w:t>S</w:t>
      </w:r>
      <w:r w:rsidR="005136CB">
        <w:rPr>
          <w:szCs w:val="24"/>
        </w:rPr>
        <w:t xml:space="preserve">oftmax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9758AA">
        <w:rPr>
          <w:szCs w:val="24"/>
        </w:rPr>
        <w:t>(</w:t>
      </w:r>
      <w:r w:rsidR="009758AA">
        <w:rPr>
          <w:noProof/>
          <w:szCs w:val="24"/>
        </w:rPr>
        <w:t>5</w:t>
      </w:r>
      <w:r w:rsidR="009758AA">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273F15"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05921753" w:rsidR="00DF2CD0" w:rsidRPr="005679D4" w:rsidRDefault="00DF2CD0" w:rsidP="00F665D9">
            <w:pPr>
              <w:pStyle w:val="Caption"/>
              <w:spacing w:line="360" w:lineRule="auto"/>
              <w:jc w:val="right"/>
              <w:rPr>
                <w:szCs w:val="24"/>
              </w:rPr>
            </w:pPr>
            <w:bookmarkStart w:id="41" w:name="eq5"/>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5</w:t>
            </w:r>
            <w:r>
              <w:rPr>
                <w:szCs w:val="24"/>
              </w:rPr>
              <w:fldChar w:fldCharType="end"/>
            </w:r>
            <w:r>
              <w:rPr>
                <w:szCs w:val="24"/>
              </w:rPr>
              <w:t>)</w:t>
            </w:r>
            <w:bookmarkEnd w:id="41"/>
          </w:p>
        </w:tc>
      </w:tr>
    </w:tbl>
    <w:p w14:paraId="20E588DA" w14:textId="77777777" w:rsidR="00DF2CD0" w:rsidRDefault="00DF2CD0" w:rsidP="00F665D9">
      <w:pPr>
        <w:ind w:firstLine="576"/>
        <w:rPr>
          <w:szCs w:val="24"/>
        </w:rPr>
      </w:pPr>
    </w:p>
    <w:p w14:paraId="7912DC32" w14:textId="63FB1846"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9758AA">
        <w:rPr>
          <w:szCs w:val="24"/>
        </w:rPr>
        <w:t>(</w:t>
      </w:r>
      <w:r w:rsidR="009758AA">
        <w:rPr>
          <w:noProof/>
          <w:szCs w:val="24"/>
        </w:rPr>
        <w:t>6</w:t>
      </w:r>
      <w:r w:rsidR="009758AA">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433E545C" w:rsidR="00DF2CD0" w:rsidRPr="005679D4" w:rsidRDefault="00273F15"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e>
                            </m:d>
                            <m:r>
                              <w:rPr>
                                <w:rFonts w:ascii="Cambria Math" w:hAnsi="Cambria Math"/>
                                <w:sz w:val="22"/>
                              </w:rPr>
                              <m:t>X)</m:t>
                            </m:r>
                          </m:e>
                        </m:func>
                      </m:e>
                    </m:nary>
                  </m:e>
                </m:nary>
              </m:oMath>
            </m:oMathPara>
          </w:p>
        </w:tc>
        <w:tc>
          <w:tcPr>
            <w:tcW w:w="3117" w:type="dxa"/>
            <w:vAlign w:val="center"/>
          </w:tcPr>
          <w:p w14:paraId="4FBB3C46" w14:textId="26AC730B" w:rsidR="00DF2CD0" w:rsidRPr="005679D4" w:rsidRDefault="00DF2CD0" w:rsidP="00F665D9">
            <w:pPr>
              <w:pStyle w:val="Caption"/>
              <w:spacing w:line="360" w:lineRule="auto"/>
              <w:jc w:val="right"/>
              <w:rPr>
                <w:szCs w:val="24"/>
              </w:rPr>
            </w:pPr>
            <w:bookmarkStart w:id="42" w:name="eq6"/>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6</w:t>
            </w:r>
            <w:r>
              <w:rPr>
                <w:szCs w:val="24"/>
              </w:rPr>
              <w:fldChar w:fldCharType="end"/>
            </w:r>
            <w:r>
              <w:rPr>
                <w:szCs w:val="24"/>
              </w:rPr>
              <w:t>)</w:t>
            </w:r>
            <w:bookmarkEnd w:id="42"/>
          </w:p>
        </w:tc>
      </w:tr>
    </w:tbl>
    <w:p w14:paraId="032B9B58" w14:textId="77777777" w:rsidR="00DF2CD0" w:rsidRDefault="00DF2CD0" w:rsidP="00F665D9">
      <w:pPr>
        <w:ind w:firstLine="576"/>
        <w:rPr>
          <w:szCs w:val="24"/>
        </w:rPr>
      </w:pPr>
    </w:p>
    <w:p w14:paraId="3AF33F55" w14:textId="60D3CC66"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9758AA">
        <w:rPr>
          <w:szCs w:val="24"/>
        </w:rPr>
        <w:t>(</w:t>
      </w:r>
      <w:r w:rsidR="009758AA">
        <w:rPr>
          <w:noProof/>
          <w:szCs w:val="24"/>
        </w:rPr>
        <w:t>6</w:t>
      </w:r>
      <w:r w:rsidR="009758AA">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Content>
          <w:r w:rsidR="00070721">
            <w:rPr>
              <w:szCs w:val="24"/>
            </w:rPr>
            <w:fldChar w:fldCharType="begin"/>
          </w:r>
          <w:r w:rsidR="00070721">
            <w:rPr>
              <w:szCs w:val="24"/>
            </w:rPr>
            <w:instrText xml:space="preserve"> CITATION Lin15 \l 1033 </w:instrText>
          </w:r>
          <w:r w:rsidR="00070721">
            <w:rPr>
              <w:szCs w:val="24"/>
            </w:rPr>
            <w:fldChar w:fldCharType="separate"/>
          </w:r>
          <w:r w:rsidR="0090309A" w:rsidRPr="0090309A">
            <w:rPr>
              <w:noProof/>
              <w:szCs w:val="24"/>
            </w:rPr>
            <w:t>[27]</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9758AA" w:rsidRPr="00E63069">
        <w:rPr>
          <w:szCs w:val="24"/>
        </w:rPr>
        <w:t xml:space="preserve">Figure </w:t>
      </w:r>
      <w:r w:rsidR="009758AA">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24646BF1" w:rsidR="00536F40" w:rsidRPr="00E63069" w:rsidRDefault="00070721" w:rsidP="00536F40">
      <w:pPr>
        <w:pStyle w:val="Caption"/>
        <w:jc w:val="center"/>
        <w:rPr>
          <w:szCs w:val="24"/>
        </w:rPr>
      </w:pPr>
      <w:bookmarkStart w:id="43"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535047">
        <w:rPr>
          <w:noProof/>
          <w:szCs w:val="24"/>
        </w:rPr>
        <w:t>8</w:t>
      </w:r>
      <w:r w:rsidR="00536F40" w:rsidRPr="00E63069">
        <w:rPr>
          <w:szCs w:val="24"/>
        </w:rPr>
        <w:fldChar w:fldCharType="end"/>
      </w:r>
      <w:bookmarkEnd w:id="43"/>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4E1F04EB"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9758AA" w:rsidRPr="00E63069">
        <w:rPr>
          <w:szCs w:val="24"/>
        </w:rPr>
        <w:t xml:space="preserve">Figure </w:t>
      </w:r>
      <w:r w:rsidR="009758AA">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44" w:name="_Toc55976166"/>
      <w:r w:rsidRPr="00D54F48">
        <w:t>Loss behavior in dense pixel prediction</w:t>
      </w:r>
      <w:bookmarkEnd w:id="44"/>
    </w:p>
    <w:p w14:paraId="1B12E65D" w14:textId="26174D0E"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9758AA">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9758AA">
        <w:rPr>
          <w:szCs w:val="24"/>
        </w:rPr>
        <w:t>(</w:t>
      </w:r>
      <w:r w:rsidR="009758AA">
        <w:rPr>
          <w:noProof/>
          <w:szCs w:val="24"/>
        </w:rPr>
        <w:t>6</w:t>
      </w:r>
      <w:r w:rsidR="009758AA">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Content>
          <w:r w:rsidR="00C351CC">
            <w:rPr>
              <w:szCs w:val="24"/>
            </w:rPr>
            <w:fldChar w:fldCharType="begin"/>
          </w:r>
          <w:r w:rsidR="00A80DFB">
            <w:rPr>
              <w:szCs w:val="24"/>
            </w:rPr>
            <w:instrText xml:space="preserve">CITATION Lin17 \l 1033 </w:instrText>
          </w:r>
          <w:r w:rsidR="00C351CC">
            <w:rPr>
              <w:szCs w:val="24"/>
            </w:rPr>
            <w:fldChar w:fldCharType="separate"/>
          </w:r>
          <w:r w:rsidR="0090309A" w:rsidRPr="0090309A">
            <w:rPr>
              <w:noProof/>
              <w:szCs w:val="24"/>
            </w:rPr>
            <w:t>[28]</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9758AA">
        <w:rPr>
          <w:szCs w:val="24"/>
        </w:rPr>
        <w:t>(</w:t>
      </w:r>
      <w:r w:rsidR="009758AA">
        <w:rPr>
          <w:noProof/>
          <w:szCs w:val="24"/>
        </w:rPr>
        <w:t>7</w:t>
      </w:r>
      <w:r w:rsidR="009758AA">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71A7D6E3" w:rsidR="00310BE3" w:rsidRDefault="00310BE3" w:rsidP="00435276">
            <w:pPr>
              <w:rPr>
                <w:szCs w:val="24"/>
              </w:rPr>
            </w:pPr>
            <w:bookmarkStart w:id="45" w:name="eq7"/>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7</w:t>
            </w:r>
            <w:r>
              <w:rPr>
                <w:szCs w:val="24"/>
              </w:rPr>
              <w:fldChar w:fldCharType="end"/>
            </w:r>
            <w:r>
              <w:rPr>
                <w:szCs w:val="24"/>
              </w:rPr>
              <w:t>)</w:t>
            </w:r>
            <w:bookmarkEnd w:id="45"/>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273F15"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6D269B15"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2EBC8DE5"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9758AA">
        <w:rPr>
          <w:szCs w:val="24"/>
        </w:rPr>
        <w:t>3.7.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46" w:name="_Toc55976167"/>
      <w:r>
        <w:t xml:space="preserve">Optimizing computational graphs </w:t>
      </w:r>
      <w:r w:rsidR="00AD103C">
        <w:t xml:space="preserve">on </w:t>
      </w:r>
      <w:r>
        <w:t>massive computing architectures</w:t>
      </w:r>
      <w:bookmarkEnd w:id="46"/>
    </w:p>
    <w:p w14:paraId="12E1331D" w14:textId="77777777" w:rsidR="001516B9" w:rsidRPr="001516B9" w:rsidRDefault="001516B9" w:rsidP="001516B9"/>
    <w:p w14:paraId="389CF63A" w14:textId="75F16D01"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Content>
          <w:r w:rsidR="00B73781">
            <w:rPr>
              <w:szCs w:val="24"/>
            </w:rPr>
            <w:fldChar w:fldCharType="begin"/>
          </w:r>
          <w:r w:rsidR="00B73781">
            <w:rPr>
              <w:szCs w:val="24"/>
            </w:rPr>
            <w:instrText xml:space="preserve"> CITATION Tan19 \l 1033 </w:instrText>
          </w:r>
          <w:r w:rsidR="00B73781">
            <w:rPr>
              <w:szCs w:val="24"/>
            </w:rPr>
            <w:fldChar w:fldCharType="separate"/>
          </w:r>
          <w:r w:rsidR="0090309A" w:rsidRPr="0090309A">
            <w:rPr>
              <w:noProof/>
              <w:szCs w:val="24"/>
            </w:rPr>
            <w:t>[29]</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r w:rsidR="00D16D15" w:rsidRPr="00D16D15">
        <w:rPr>
          <w:i/>
          <w:iCs/>
          <w:szCs w:val="24"/>
        </w:rPr>
        <w:t>EfficientNe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r w:rsidR="00D16D15" w:rsidRPr="00D16D15">
        <w:rPr>
          <w:i/>
          <w:iCs/>
          <w:szCs w:val="24"/>
        </w:rPr>
        <w:t>EfficientDet: Scalable and Efficient Object Detection</w:t>
      </w:r>
      <w:r w:rsidR="00D16D15">
        <w:rPr>
          <w:szCs w:val="24"/>
        </w:rPr>
        <w:t xml:space="preserve">” also by Tan et al </w:t>
      </w:r>
      <w:sdt>
        <w:sdtPr>
          <w:rPr>
            <w:szCs w:val="24"/>
          </w:rPr>
          <w:id w:val="-1452464918"/>
          <w:citation/>
        </w:sdtPr>
        <w:sdtContent>
          <w:r w:rsidR="00D16D15">
            <w:rPr>
              <w:szCs w:val="24"/>
            </w:rPr>
            <w:fldChar w:fldCharType="begin"/>
          </w:r>
          <w:r w:rsidR="00D16D15">
            <w:rPr>
              <w:szCs w:val="24"/>
            </w:rPr>
            <w:instrText xml:space="preserve"> CITATION Tan191 \l 1033 </w:instrText>
          </w:r>
          <w:r w:rsidR="00D16D15">
            <w:rPr>
              <w:szCs w:val="24"/>
            </w:rPr>
            <w:fldChar w:fldCharType="separate"/>
          </w:r>
          <w:r w:rsidR="0090309A" w:rsidRPr="0090309A">
            <w:rPr>
              <w:noProof/>
              <w:szCs w:val="24"/>
            </w:rPr>
            <w:t>[30]</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graphs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47" w:name="_Toc55976168"/>
      <w:r w:rsidRPr="00D54F48">
        <w:t xml:space="preserve">Nuts and bolts of </w:t>
      </w:r>
      <w:r w:rsidR="00AD103C" w:rsidRPr="007B5825">
        <w:rPr>
          <w:i/>
          <w:iCs/>
        </w:rPr>
        <w:t>E</w:t>
      </w:r>
      <w:r w:rsidRPr="007B5825">
        <w:rPr>
          <w:i/>
          <w:iCs/>
        </w:rPr>
        <w:t>fficient</w:t>
      </w:r>
      <w:r w:rsidRPr="00D54F48">
        <w:t xml:space="preserve"> graphs</w:t>
      </w:r>
      <w:bookmarkEnd w:id="47"/>
      <w:r w:rsidRPr="00D54F48">
        <w:t xml:space="preserve"> </w:t>
      </w:r>
    </w:p>
    <w:p w14:paraId="605F6353" w14:textId="63BCB3BC" w:rsidR="007B5825" w:rsidRDefault="00DC0298" w:rsidP="00DC0298">
      <w:pPr>
        <w:ind w:firstLine="576"/>
        <w:rPr>
          <w:szCs w:val="24"/>
        </w:rPr>
      </w:pPr>
      <w:r>
        <w:rPr>
          <w:szCs w:val="24"/>
        </w:rPr>
        <w:t xml:space="preserve">In terms of proposed architecture the Tan et al Google team rely on previous proposed convolutional graph architectures and propose a </w:t>
      </w:r>
      <w:r w:rsidRPr="007B5825">
        <w:rPr>
          <w:i/>
          <w:iCs/>
          <w:szCs w:val="24"/>
        </w:rPr>
        <w:t>MBConv</w:t>
      </w:r>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sidR="009758AA">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xml:space="preserve">” proposed by Hu et al </w:t>
      </w:r>
      <w:sdt>
        <w:sdtPr>
          <w:rPr>
            <w:szCs w:val="24"/>
          </w:rPr>
          <w:id w:val="-1678418454"/>
          <w:citation/>
        </w:sdtPr>
        <w:sdtContent>
          <w:r>
            <w:rPr>
              <w:szCs w:val="24"/>
            </w:rPr>
            <w:fldChar w:fldCharType="begin"/>
          </w:r>
          <w:r>
            <w:rPr>
              <w:szCs w:val="24"/>
            </w:rPr>
            <w:instrText xml:space="preserve"> CITATION HUJ18 \l 1033 </w:instrText>
          </w:r>
          <w:r>
            <w:rPr>
              <w:szCs w:val="24"/>
            </w:rPr>
            <w:fldChar w:fldCharType="separate"/>
          </w:r>
          <w:r w:rsidR="0090309A" w:rsidRPr="0090309A">
            <w:rPr>
              <w:noProof/>
              <w:szCs w:val="24"/>
            </w:rPr>
            <w:t>[31]</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9758AA">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481425B9"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9758AA">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r w:rsidR="006778FB" w:rsidRPr="006778FB">
        <w:rPr>
          <w:i/>
          <w:iCs/>
          <w:szCs w:val="24"/>
        </w:rPr>
        <w:t>EfficientNet</w:t>
      </w:r>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9758AA">
        <w:t xml:space="preserve">Figure </w:t>
      </w:r>
      <w:r w:rsidR="009758AA">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Content>
          <w:r w:rsidR="006778FB">
            <w:rPr>
              <w:szCs w:val="24"/>
            </w:rPr>
            <w:fldChar w:fldCharType="begin"/>
          </w:r>
          <w:r w:rsidR="006778FB">
            <w:rPr>
              <w:szCs w:val="24"/>
            </w:rPr>
            <w:instrText xml:space="preserve"> CITATION HUJ18 \l 1033 </w:instrText>
          </w:r>
          <w:r w:rsidR="006778FB">
            <w:rPr>
              <w:szCs w:val="24"/>
            </w:rPr>
            <w:fldChar w:fldCharType="separate"/>
          </w:r>
          <w:r w:rsidR="0090309A" w:rsidRPr="0090309A">
            <w:rPr>
              <w:noProof/>
              <w:szCs w:val="24"/>
            </w:rPr>
            <w:t>[31]</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7.7pt;height:106.45pt" o:ole="">
                  <v:imagedata r:id="rId26" o:title=""/>
                </v:shape>
                <o:OLEObject Type="Embed" ProgID="PBrush" ShapeID="_x0000_i1031" DrawAspect="Content" ObjectID="_1667108651" r:id="rId27"/>
              </w:object>
            </w:r>
          </w:p>
          <w:p w14:paraId="6E605D18" w14:textId="61BF27CF" w:rsidR="006778FB" w:rsidRDefault="006778FB" w:rsidP="006778FB">
            <w:pPr>
              <w:pStyle w:val="Caption"/>
              <w:jc w:val="center"/>
              <w:rPr>
                <w:szCs w:val="24"/>
              </w:rPr>
            </w:pPr>
            <w:bookmarkStart w:id="48" w:name="_Ref46472834"/>
            <w:r>
              <w:t xml:space="preserve">Figure </w:t>
            </w:r>
            <w:fldSimple w:instr=" SEQ Figure \* ARABIC ">
              <w:r w:rsidR="00535047">
                <w:rPr>
                  <w:noProof/>
                </w:rPr>
                <w:t>9</w:t>
              </w:r>
            </w:fldSimple>
            <w:bookmarkEnd w:id="48"/>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1B7CA78D"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simillary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9758AA">
        <w:rPr>
          <w:szCs w:val="24"/>
        </w:rPr>
        <w:t>2.1.2</w:t>
      </w:r>
      <w:r>
        <w:rPr>
          <w:szCs w:val="24"/>
        </w:rPr>
        <w:fldChar w:fldCharType="end"/>
      </w:r>
      <w:r>
        <w:rPr>
          <w:szCs w:val="24"/>
        </w:rPr>
        <w:t>.</w:t>
      </w:r>
      <w:r w:rsidR="003A6D6E">
        <w:rPr>
          <w:szCs w:val="24"/>
        </w:rPr>
        <w:t xml:space="preserve"> In terms of non-linear activation function the authors of the </w:t>
      </w:r>
      <w:r w:rsidR="003A6D6E" w:rsidRPr="003A6D6E">
        <w:rPr>
          <w:i/>
          <w:iCs/>
          <w:szCs w:val="24"/>
        </w:rPr>
        <w:t>EfficientNet</w:t>
      </w:r>
      <w:r w:rsidR="003A6D6E">
        <w:rPr>
          <w:szCs w:val="24"/>
        </w:rPr>
        <w:t xml:space="preserve"> architecture employ </w:t>
      </w:r>
      <w:r w:rsidR="003A6D6E" w:rsidRPr="003A6D6E">
        <w:rPr>
          <w:i/>
          <w:iCs/>
          <w:szCs w:val="24"/>
        </w:rPr>
        <w:t>Swish</w:t>
      </w:r>
      <w:r w:rsidR="003A6D6E">
        <w:rPr>
          <w:szCs w:val="24"/>
        </w:rPr>
        <w:t xml:space="preserve"> activation function (</w:t>
      </w:r>
      <w:r w:rsidR="003A6D6E">
        <w:t xml:space="preserve">Ramachandran et al 2017 </w:t>
      </w:r>
      <w:sdt>
        <w:sdtPr>
          <w:id w:val="-1028794381"/>
          <w:citation/>
        </w:sdtPr>
        <w:sdtContent>
          <w:r w:rsidR="003A6D6E">
            <w:fldChar w:fldCharType="begin"/>
          </w:r>
          <w:r w:rsidR="003A6D6E">
            <w:instrText xml:space="preserve"> CITATION RAM17 \l 1033 </w:instrText>
          </w:r>
          <w:r w:rsidR="003A6D6E">
            <w:fldChar w:fldCharType="separate"/>
          </w:r>
          <w:r w:rsidR="0090309A" w:rsidRPr="0090309A">
            <w:rPr>
              <w:noProof/>
            </w:rPr>
            <w:t>[32]</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49" w:name="_Toc55976169"/>
      <w:r>
        <w:t xml:space="preserve">Performance through </w:t>
      </w:r>
      <w:r w:rsidR="00BE2A3A">
        <w:t xml:space="preserve">AutoML </w:t>
      </w:r>
      <w:r>
        <w:t>massive parallel grid search</w:t>
      </w:r>
      <w:bookmarkEnd w:id="49"/>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r w:rsidR="005E4F9F" w:rsidRPr="005E4F9F">
        <w:rPr>
          <w:i/>
          <w:iCs/>
        </w:rPr>
        <w:t>MBConv</w:t>
      </w:r>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7.7pt;height:195.35pt" o:ole="">
                  <v:imagedata r:id="rId28" o:title=""/>
                </v:shape>
                <o:OLEObject Type="Embed" ProgID="PBrush" ShapeID="_x0000_i1032" DrawAspect="Content" ObjectID="_1667108652" r:id="rId29"/>
              </w:object>
            </w:r>
          </w:p>
          <w:p w14:paraId="1AB0495F" w14:textId="1F748651" w:rsidR="007141F5" w:rsidRDefault="007141F5" w:rsidP="007141F5">
            <w:pPr>
              <w:pStyle w:val="Caption"/>
              <w:jc w:val="center"/>
            </w:pPr>
            <w:bookmarkStart w:id="50" w:name="_Ref46475543"/>
            <w:r>
              <w:t xml:space="preserve">Figure </w:t>
            </w:r>
            <w:fldSimple w:instr=" SEQ Figure \* ARABIC ">
              <w:r w:rsidR="00535047">
                <w:rPr>
                  <w:noProof/>
                </w:rPr>
                <w:t>10</w:t>
              </w:r>
            </w:fldSimple>
            <w:bookmarkEnd w:id="50"/>
            <w:r>
              <w:t xml:space="preserve"> - Analysis of the varios model scaling approaches including the proposed compound scaling. Figure from the original "</w:t>
            </w:r>
            <w:r w:rsidRPr="008B5B0B">
              <w:t>EfficientNet: Rethinking Model Scaling for Convolutional Neural Networ</w:t>
            </w:r>
            <w:r>
              <w:t>" paper by Tan et al.</w:t>
            </w:r>
          </w:p>
        </w:tc>
      </w:tr>
    </w:tbl>
    <w:p w14:paraId="2DF1FFB2" w14:textId="77777777" w:rsidR="00A52589" w:rsidRDefault="00A52589" w:rsidP="007141F5"/>
    <w:p w14:paraId="49CD2618" w14:textId="66296CCE"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9758AA" w:rsidRPr="009758AA">
        <w:rPr>
          <w:i/>
          <w:iCs/>
        </w:rPr>
        <w:t xml:space="preserve">Figure </w:t>
      </w:r>
      <w:r w:rsidR="009758AA" w:rsidRPr="009758AA">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r w:rsidR="003A6D6E" w:rsidRPr="003A6D6E">
        <w:rPr>
          <w:i/>
          <w:iCs/>
        </w:rPr>
        <w:t>MBConv</w:t>
      </w:r>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9758AA">
        <w:t xml:space="preserve">Figure </w:t>
      </w:r>
      <w:r w:rsidR="009758AA">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9758AA">
        <w:t xml:space="preserve">Figure </w:t>
      </w:r>
      <w:r w:rsidR="009758AA">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Google AutoML</w:t>
      </w:r>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6.9pt;height:309.3pt" o:ole="">
                  <v:imagedata r:id="rId30" o:title=""/>
                </v:shape>
                <o:OLEObject Type="Embed" ProgID="PBrush" ShapeID="_x0000_i1033" DrawAspect="Content" ObjectID="_1667108653" r:id="rId31"/>
              </w:object>
            </w:r>
          </w:p>
          <w:p w14:paraId="1E4F6A5B" w14:textId="2B99A60D" w:rsidR="00081A9F" w:rsidRDefault="00081A9F" w:rsidP="00081A9F">
            <w:pPr>
              <w:pStyle w:val="Caption"/>
              <w:jc w:val="center"/>
            </w:pPr>
            <w:bookmarkStart w:id="51" w:name="_Ref46476816"/>
            <w:r>
              <w:t xml:space="preserve">Figure </w:t>
            </w:r>
            <w:fldSimple w:instr=" SEQ Figure \* ARABIC ">
              <w:r w:rsidR="00535047">
                <w:rPr>
                  <w:noProof/>
                </w:rPr>
                <w:t>11</w:t>
              </w:r>
            </w:fldSimple>
            <w:bookmarkEnd w:id="51"/>
            <w:r>
              <w:t xml:space="preserve"> - Various EfficientNet</w:t>
            </w:r>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52" w:name="_Toc55976170"/>
      <w:r w:rsidRPr="001C50E8">
        <w:rPr>
          <w:rFonts w:cs="Times New Roman"/>
        </w:rPr>
        <w:t xml:space="preserve">State-of-the art </w:t>
      </w:r>
      <w:r w:rsidR="00875C54" w:rsidRPr="001C50E8">
        <w:rPr>
          <w:rFonts w:cs="Times New Roman"/>
        </w:rPr>
        <w:t>in GPU based scientific computation</w:t>
      </w:r>
      <w:bookmarkEnd w:id="52"/>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graph modules. Within this family of operations we assume that the input of the graph module is a tensor that has a symbolic “</w:t>
      </w:r>
      <w:r w:rsidR="00AD103C" w:rsidRPr="00AD103C">
        <w:rPr>
          <w:i/>
          <w:iCs/>
        </w:rPr>
        <w:t>depth</w:t>
      </w:r>
      <w:r w:rsidR="00AD103C">
        <w:t xml:space="preserve">” dimension – be it the feature size for </w:t>
      </w:r>
      <w:r w:rsidR="00AD103C" w:rsidRPr="0073021D">
        <w:rPr>
          <w:i/>
          <w:iCs/>
        </w:rPr>
        <w:t>uni-dimensional</w:t>
      </w:r>
      <w:r w:rsidR="00AD103C">
        <w:t xml:space="preserve"> data streams such as time-series, the color channels for image processing or a actual set of images with their respective channels for video processing. The intuition is that by applying a convolutional kernel (that can be a </w:t>
      </w:r>
      <w:r w:rsidR="00AD103C" w:rsidRPr="00AD103C">
        <w:rPr>
          <w:i/>
          <w:iCs/>
        </w:rPr>
        <w:t>R</w:t>
      </w:r>
      <w:r w:rsidR="00AD103C" w:rsidRPr="00AD103C">
        <w:rPr>
          <w:i/>
          <w:iCs/>
          <w:vertAlign w:val="superscript"/>
        </w:rPr>
        <w:t>2</w:t>
      </w:r>
      <w:r w:rsidR="00AD103C" w:rsidRPr="00AD103C">
        <w:rPr>
          <w:i/>
          <w:iCs/>
        </w:rPr>
        <w:t>,R</w:t>
      </w:r>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2E3F7D76"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9758AA" w:rsidRPr="00E63069">
        <w:rPr>
          <w:sz w:val="22"/>
        </w:rPr>
        <w:t xml:space="preserve">Figure </w:t>
      </w:r>
      <w:r w:rsidR="009758AA">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406FC6CA" w:rsidR="00E63069" w:rsidRDefault="00E63069" w:rsidP="00E63069">
      <w:pPr>
        <w:pStyle w:val="Caption"/>
        <w:jc w:val="center"/>
        <w:rPr>
          <w:sz w:val="22"/>
        </w:rPr>
      </w:pPr>
      <w:bookmarkStart w:id="53"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535047">
        <w:rPr>
          <w:noProof/>
          <w:sz w:val="22"/>
        </w:rPr>
        <w:t>12</w:t>
      </w:r>
      <w:r w:rsidRPr="00E63069">
        <w:rPr>
          <w:sz w:val="22"/>
        </w:rPr>
        <w:fldChar w:fldCharType="end"/>
      </w:r>
      <w:bookmarkEnd w:id="53"/>
      <w:r w:rsidR="00AB154D">
        <w:rPr>
          <w:sz w:val="22"/>
        </w:rPr>
        <w:t xml:space="preserve"> – Comparison between CPU and GPU processing</w:t>
      </w:r>
    </w:p>
    <w:p w14:paraId="1E4673FF" w14:textId="77777777" w:rsidR="007205F2" w:rsidRPr="007205F2" w:rsidRDefault="007205F2" w:rsidP="007205F2"/>
    <w:p w14:paraId="60ACC9EC" w14:textId="5A723FFB"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Content>
          <w:r w:rsidR="00103E21">
            <w:fldChar w:fldCharType="begin"/>
          </w:r>
          <w:r w:rsidR="00E50476">
            <w:instrText xml:space="preserve">CITATION OCo17 \l 1033 </w:instrText>
          </w:r>
          <w:r w:rsidR="00103E21">
            <w:fldChar w:fldCharType="separate"/>
          </w:r>
          <w:r w:rsidR="0090309A" w:rsidRPr="0090309A">
            <w:rPr>
              <w:noProof/>
            </w:rPr>
            <w:t>[33]</w:t>
          </w:r>
          <w:r w:rsidR="00103E21">
            <w:fldChar w:fldCharType="end"/>
          </w:r>
        </w:sdtContent>
      </w:sdt>
      <w:r w:rsidR="00103E21">
        <w:t xml:space="preserve"> </w:t>
      </w:r>
      <w:sdt>
        <w:sdtPr>
          <w:id w:val="-1390185835"/>
          <w:citation/>
        </w:sdtPr>
        <w:sdtContent>
          <w:r w:rsidR="00103E21">
            <w:fldChar w:fldCharType="begin"/>
          </w:r>
          <w:r w:rsidR="00103E21">
            <w:instrText xml:space="preserve"> CITATION NVi17 \l 1033 </w:instrText>
          </w:r>
          <w:r w:rsidR="00103E21">
            <w:fldChar w:fldCharType="separate"/>
          </w:r>
          <w:r w:rsidR="0090309A" w:rsidRPr="0090309A">
            <w:rPr>
              <w:noProof/>
            </w:rPr>
            <w:t>[34]</w:t>
          </w:r>
          <w:r w:rsidR="00103E21">
            <w:fldChar w:fldCharType="end"/>
          </w:r>
        </w:sdtContent>
      </w:sdt>
      <w:r w:rsidR="00103E21">
        <w:t xml:space="preserve"> </w:t>
      </w:r>
      <w:sdt>
        <w:sdtPr>
          <w:id w:val="-309412438"/>
          <w:citation/>
        </w:sdtPr>
        <w:sdtContent>
          <w:r w:rsidR="00103E21">
            <w:fldChar w:fldCharType="begin"/>
          </w:r>
          <w:r w:rsidR="00103E21">
            <w:instrText xml:space="preserve"> CITATION NVi18 \l 1033 </w:instrText>
          </w:r>
          <w:r w:rsidR="00103E21">
            <w:fldChar w:fldCharType="separate"/>
          </w:r>
          <w:r w:rsidR="0090309A" w:rsidRPr="0090309A">
            <w:rPr>
              <w:noProof/>
            </w:rPr>
            <w:t>[35]</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 </w:t>
      </w:r>
      <w:sdt>
        <w:sdtPr>
          <w:id w:val="-90323475"/>
          <w:citation/>
        </w:sdtPr>
        <w:sdtContent>
          <w:r w:rsidR="00217C8D">
            <w:fldChar w:fldCharType="begin"/>
          </w:r>
          <w:r w:rsidR="002A1F9C">
            <w:instrText xml:space="preserve">CITATION Joh10 \l 1033 </w:instrText>
          </w:r>
          <w:r w:rsidR="00217C8D">
            <w:fldChar w:fldCharType="separate"/>
          </w:r>
          <w:r w:rsidR="0090309A" w:rsidRPr="0090309A">
            <w:rPr>
              <w:noProof/>
            </w:rPr>
            <w:t>[36]</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101F4BFD"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9758AA" w:rsidRPr="00E63069">
        <w:t xml:space="preserve">Figure </w:t>
      </w:r>
      <w:r w:rsidR="009758AA">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VecAddKernel(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i = threadIdx.x;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i] = S1[i] + S2[i];</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int main()</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sizeof(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VecAddKernel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27E83B35" w:rsidR="007205F2" w:rsidRDefault="007205F2" w:rsidP="007205F2">
      <w:pPr>
        <w:pStyle w:val="Caption"/>
        <w:jc w:val="center"/>
      </w:pPr>
      <w:bookmarkStart w:id="54"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13</w:t>
      </w:r>
      <w:r w:rsidR="00DC5ADE">
        <w:rPr>
          <w:noProof/>
        </w:rPr>
        <w:fldChar w:fldCharType="end"/>
      </w:r>
      <w:bookmarkEnd w:id="54"/>
      <w:r w:rsidR="00AB154D">
        <w:t xml:space="preserve"> – CUDA Kernel example</w:t>
      </w:r>
    </w:p>
    <w:p w14:paraId="189C15A9" w14:textId="77777777" w:rsidR="007205F2" w:rsidRPr="007205F2" w:rsidRDefault="007205F2" w:rsidP="007205F2"/>
    <w:p w14:paraId="36F7B103" w14:textId="13F6CE2A"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Content>
          <w:r w:rsidR="00660747">
            <w:fldChar w:fldCharType="begin"/>
          </w:r>
          <w:r w:rsidR="00D810D5">
            <w:instrText xml:space="preserve">CITATION Ber10 \l 1033 </w:instrText>
          </w:r>
          <w:r w:rsidR="00660747">
            <w:fldChar w:fldCharType="separate"/>
          </w:r>
          <w:r w:rsidR="0090309A" w:rsidRPr="0090309A">
            <w:rPr>
              <w:noProof/>
            </w:rPr>
            <w:t>[37]</w:t>
          </w:r>
          <w:r w:rsidR="00660747">
            <w:fldChar w:fldCharType="end"/>
          </w:r>
        </w:sdtContent>
      </w:sdt>
      <w:r w:rsidR="00660747">
        <w:t xml:space="preserve"> or TensorFlow</w:t>
      </w:r>
      <w:r w:rsidR="00936D45">
        <w:t xml:space="preserve"> </w:t>
      </w:r>
      <w:sdt>
        <w:sdtPr>
          <w:id w:val="1866941647"/>
          <w:citation/>
        </w:sdtPr>
        <w:sdtContent>
          <w:r w:rsidR="00936D45">
            <w:fldChar w:fldCharType="begin"/>
          </w:r>
          <w:r w:rsidR="00B838D7">
            <w:instrText xml:space="preserve">CITATION Aba161 \l 1033 </w:instrText>
          </w:r>
          <w:r w:rsidR="00936D45">
            <w:fldChar w:fldCharType="separate"/>
          </w:r>
          <w:r w:rsidR="0090309A" w:rsidRPr="0090309A">
            <w:rPr>
              <w:noProof/>
            </w:rPr>
            <w:t>[38]</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79687413" w:rsidR="00FF6551" w:rsidRDefault="00FF6551" w:rsidP="00075D88">
      <w:pPr>
        <w:ind w:firstLine="576"/>
      </w:pPr>
      <w:r>
        <w:t>For our whole experimentation process, we decided to use TensorFlow</w:t>
      </w:r>
      <w:sdt>
        <w:sdtPr>
          <w:id w:val="-1647497173"/>
          <w:citation/>
        </w:sdtPr>
        <w:sdtContent>
          <w:r>
            <w:fldChar w:fldCharType="begin"/>
          </w:r>
          <w:r w:rsidR="00B838D7">
            <w:instrText xml:space="preserve">CITATION Aba161 \l 1033 </w:instrText>
          </w:r>
          <w:r>
            <w:fldChar w:fldCharType="separate"/>
          </w:r>
          <w:r w:rsidR="0090309A">
            <w:rPr>
              <w:noProof/>
            </w:rPr>
            <w:t xml:space="preserve"> </w:t>
          </w:r>
          <w:r w:rsidR="0090309A" w:rsidRPr="0090309A">
            <w:rPr>
              <w:noProof/>
            </w:rPr>
            <w:t>[38]</w:t>
          </w:r>
          <w:r>
            <w:fldChar w:fldCharType="end"/>
          </w:r>
        </w:sdtContent>
      </w:sdt>
      <w:sdt>
        <w:sdtPr>
          <w:id w:val="1042255736"/>
          <w:citation/>
        </w:sdtPr>
        <w:sdtContent>
          <w:r>
            <w:fldChar w:fldCharType="begin"/>
          </w:r>
          <w:r w:rsidR="003E700D">
            <w:instrText xml:space="preserve">CITATION Aba16 \l 1033 </w:instrText>
          </w:r>
          <w:r>
            <w:fldChar w:fldCharType="separate"/>
          </w:r>
          <w:r w:rsidR="0090309A">
            <w:rPr>
              <w:noProof/>
            </w:rPr>
            <w:t xml:space="preserve"> </w:t>
          </w:r>
          <w:r w:rsidR="0090309A" w:rsidRPr="0090309A">
            <w:rPr>
              <w:noProof/>
            </w:rPr>
            <w:t>[2]</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55" w:name="_Toc55976171"/>
      <w:r>
        <w:lastRenderedPageBreak/>
        <w:t>Image captioning and sequence decoding</w:t>
      </w:r>
      <w:bookmarkEnd w:id="55"/>
    </w:p>
    <w:p w14:paraId="6CD9B04E" w14:textId="356101DD" w:rsidR="00A10DFB" w:rsidRDefault="00A10DFB" w:rsidP="00A10DFB">
      <w:pPr>
        <w:ind w:firstLine="576"/>
      </w:pPr>
      <w:r>
        <w:t>For the particular feature of our architecture – that of generating human &amp; machine readabl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Content>
          <w:r w:rsidR="00C91F0E">
            <w:fldChar w:fldCharType="begin"/>
          </w:r>
          <w:r w:rsidR="00C91F0E">
            <w:instrText xml:space="preserve"> CITATION Kar151 \l 1033 </w:instrText>
          </w:r>
          <w:r w:rsidR="00C91F0E">
            <w:fldChar w:fldCharType="separate"/>
          </w:r>
          <w:r w:rsidR="0090309A">
            <w:rPr>
              <w:noProof/>
            </w:rPr>
            <w:t xml:space="preserve"> </w:t>
          </w:r>
          <w:r w:rsidR="0090309A" w:rsidRPr="0090309A">
            <w:rPr>
              <w:noProof/>
            </w:rPr>
            <w:t>[39]</w:t>
          </w:r>
          <w:r w:rsidR="00C91F0E">
            <w:fldChar w:fldCharType="end"/>
          </w:r>
        </w:sdtContent>
      </w:sdt>
      <w:r w:rsidR="00C91F0E">
        <w:t xml:space="preserve"> as well as classic neural language generation approaches </w:t>
      </w:r>
      <w:sdt>
        <w:sdtPr>
          <w:id w:val="871272321"/>
          <w:citation/>
        </w:sdtPr>
        <w:sdtContent>
          <w:r w:rsidR="00C91F0E">
            <w:fldChar w:fldCharType="begin"/>
          </w:r>
          <w:r w:rsidR="00E50476">
            <w:instrText xml:space="preserve">CITATION Vin15 \l 1033 </w:instrText>
          </w:r>
          <w:r w:rsidR="00C91F0E">
            <w:fldChar w:fldCharType="separate"/>
          </w:r>
          <w:r w:rsidR="0090309A" w:rsidRPr="0090309A">
            <w:rPr>
              <w:noProof/>
            </w:rPr>
            <w:t>[40]</w:t>
          </w:r>
          <w:r w:rsidR="00C91F0E">
            <w:fldChar w:fldCharType="end"/>
          </w:r>
        </w:sdtContent>
      </w:sdt>
      <w:r>
        <w:t>.</w:t>
      </w:r>
    </w:p>
    <w:p w14:paraId="5149D9C1" w14:textId="548C6954" w:rsidR="00A10DFB" w:rsidRDefault="00A10DFB" w:rsidP="00A10DFB">
      <w:pPr>
        <w:ind w:firstLine="576"/>
      </w:pPr>
      <w:r>
        <w:t xml:space="preserve">Current state-of-the art already includes similar recent work mentioned previously </w:t>
      </w:r>
      <w:sdt>
        <w:sdtPr>
          <w:id w:val="72399419"/>
          <w:citation/>
        </w:sdtPr>
        <w:sdtContent>
          <w:r>
            <w:fldChar w:fldCharType="begin"/>
          </w:r>
          <w:r>
            <w:instrText xml:space="preserve"> CITATION Bel17 \l 1033 </w:instrText>
          </w:r>
          <w:r>
            <w:fldChar w:fldCharType="separate"/>
          </w:r>
          <w:r w:rsidR="0090309A" w:rsidRPr="0090309A">
            <w:rPr>
              <w:noProof/>
            </w:rPr>
            <w:t>[12]</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9758AA" w:rsidRPr="009758AA">
        <w:rPr>
          <w:i/>
          <w:iCs/>
        </w:rPr>
        <w:t xml:space="preserve">Figure </w:t>
      </w:r>
      <w:r w:rsidR="009758AA" w:rsidRPr="009758AA">
        <w:rPr>
          <w:i/>
          <w:iCs/>
          <w:noProof/>
        </w:rPr>
        <w:t>14</w:t>
      </w:r>
      <w:r w:rsidRPr="004E7084">
        <w:rPr>
          <w:i/>
          <w:iCs/>
        </w:rPr>
        <w:fldChar w:fldCharType="end"/>
      </w:r>
      <w:r>
        <w:t xml:space="preserve">) generically based on the work of Karpathy et al </w:t>
      </w:r>
      <w:sdt>
        <w:sdtPr>
          <w:id w:val="1401869380"/>
          <w:citation/>
        </w:sdtPr>
        <w:sdtContent>
          <w:r>
            <w:fldChar w:fldCharType="begin"/>
          </w:r>
          <w:r w:rsidR="00A80DFB">
            <w:instrText xml:space="preserve">CITATION Kar151 \l 1033 </w:instrText>
          </w:r>
          <w:r>
            <w:fldChar w:fldCharType="separate"/>
          </w:r>
          <w:r w:rsidR="0090309A" w:rsidRPr="0090309A">
            <w:rPr>
              <w:noProof/>
            </w:rPr>
            <w:t>[39]</w:t>
          </w:r>
          <w:r>
            <w:fldChar w:fldCharType="end"/>
          </w:r>
        </w:sdtContent>
      </w:sdt>
      <w:r>
        <w:t xml:space="preserve"> and other similar papers in the area of image caption/description generation such as </w:t>
      </w:r>
      <w:sdt>
        <w:sdtPr>
          <w:id w:val="724950247"/>
          <w:citation/>
        </w:sdtPr>
        <w:sdtContent>
          <w:r>
            <w:fldChar w:fldCharType="begin"/>
          </w:r>
          <w:r w:rsidR="00A80DFB">
            <w:instrText xml:space="preserve">CITATION Mao14 \l 1033 </w:instrText>
          </w:r>
          <w:r>
            <w:fldChar w:fldCharType="separate"/>
          </w:r>
          <w:r w:rsidR="0090309A" w:rsidRPr="0090309A">
            <w:rPr>
              <w:noProof/>
            </w:rPr>
            <w:t>[41]</w:t>
          </w:r>
          <w:r>
            <w:fldChar w:fldCharType="end"/>
          </w:r>
        </w:sdtContent>
      </w:sdt>
      <w:r>
        <w:t xml:space="preserve"> </w:t>
      </w:r>
      <w:sdt>
        <w:sdtPr>
          <w:id w:val="1866479065"/>
          <w:citation/>
        </w:sdtPr>
        <w:sdtContent>
          <w:r>
            <w:fldChar w:fldCharType="begin"/>
          </w:r>
          <w:r w:rsidR="005A6963">
            <w:instrText xml:space="preserve">CITATION Vin151 \l 1033 </w:instrText>
          </w:r>
          <w:r>
            <w:fldChar w:fldCharType="separate"/>
          </w:r>
          <w:r w:rsidR="0090309A" w:rsidRPr="0090309A">
            <w:rPr>
              <w:noProof/>
            </w:rPr>
            <w:t>[42]</w:t>
          </w:r>
          <w:r>
            <w:fldChar w:fldCharType="end"/>
          </w:r>
        </w:sdtContent>
      </w:sdt>
      <w:r>
        <w:t xml:space="preserve"> </w:t>
      </w:r>
      <w:sdt>
        <w:sdtPr>
          <w:id w:val="1229110066"/>
          <w:citation/>
        </w:sdtPr>
        <w:sdtContent>
          <w:r>
            <w:fldChar w:fldCharType="begin"/>
          </w:r>
          <w:r w:rsidR="00E50476">
            <w:instrText xml:space="preserve">CITATION XuK15 \l 1033 </w:instrText>
          </w:r>
          <w:r>
            <w:fldChar w:fldCharType="separate"/>
          </w:r>
          <w:r w:rsidR="0090309A" w:rsidRPr="0090309A">
            <w:rPr>
              <w:noProof/>
            </w:rPr>
            <w:t>[43]</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607573EE" w:rsidR="00A10DFB" w:rsidRDefault="00A10DFB" w:rsidP="004C305B">
            <w:pPr>
              <w:pStyle w:val="Caption"/>
              <w:jc w:val="center"/>
            </w:pPr>
            <w:bookmarkStart w:id="56" w:name="_Ref534873504"/>
            <w:r>
              <w:t xml:space="preserve">Figure </w:t>
            </w:r>
            <w:r>
              <w:rPr>
                <w:noProof/>
              </w:rPr>
              <w:fldChar w:fldCharType="begin"/>
            </w:r>
            <w:r>
              <w:rPr>
                <w:noProof/>
              </w:rPr>
              <w:instrText xml:space="preserve"> SEQ Figure \* ARABIC </w:instrText>
            </w:r>
            <w:r>
              <w:rPr>
                <w:noProof/>
              </w:rPr>
              <w:fldChar w:fldCharType="separate"/>
            </w:r>
            <w:r w:rsidR="00535047">
              <w:rPr>
                <w:noProof/>
              </w:rPr>
              <w:t>14</w:t>
            </w:r>
            <w:r>
              <w:rPr>
                <w:noProof/>
              </w:rPr>
              <w:fldChar w:fldCharType="end"/>
            </w:r>
            <w:bookmarkEnd w:id="56"/>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57" w:name="_Toc55976172"/>
      <w:r w:rsidRPr="00D54F48">
        <w:t>Attention based encoder-decoders</w:t>
      </w:r>
      <w:bookmarkEnd w:id="57"/>
    </w:p>
    <w:p w14:paraId="67515D29" w14:textId="613BDD9C"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a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Content>
          <w:r>
            <w:fldChar w:fldCharType="begin"/>
          </w:r>
          <w:r w:rsidR="00D810D5">
            <w:instrText xml:space="preserve">CITATION Bah14 \l 1033 </w:instrText>
          </w:r>
          <w:r>
            <w:fldChar w:fldCharType="separate"/>
          </w:r>
          <w:r w:rsidR="0090309A" w:rsidRPr="0090309A">
            <w:rPr>
              <w:noProof/>
            </w:rPr>
            <w:t>[44]</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9758AA">
        <w:t xml:space="preserve">Figure </w:t>
      </w:r>
      <w:r w:rsidR="009758AA">
        <w:rPr>
          <w:noProof/>
        </w:rPr>
        <w:t>15</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Content>
          <w:r w:rsidR="008D106D">
            <w:fldChar w:fldCharType="begin"/>
          </w:r>
          <w:r w:rsidR="00A80DFB">
            <w:instrText xml:space="preserve">CITATION Luo15 \l 1033 </w:instrText>
          </w:r>
          <w:r w:rsidR="008D106D">
            <w:fldChar w:fldCharType="separate"/>
          </w:r>
          <w:r w:rsidR="0090309A" w:rsidRPr="0090309A">
            <w:rPr>
              <w:noProof/>
            </w:rPr>
            <w:t>[45]</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4616934B" w:rsidR="00EB4E99" w:rsidRDefault="00EB4E99" w:rsidP="00EB4E99">
            <w:pPr>
              <w:pStyle w:val="Caption"/>
              <w:jc w:val="center"/>
            </w:pPr>
            <w:bookmarkStart w:id="58" w:name="_Ref12623127"/>
            <w:r>
              <w:t xml:space="preserve">Figure </w:t>
            </w:r>
            <w:fldSimple w:instr=" SEQ Figure \* ARABIC ">
              <w:r w:rsidR="00535047">
                <w:rPr>
                  <w:noProof/>
                </w:rPr>
                <w:t>15</w:t>
              </w:r>
            </w:fldSimple>
            <w:bookmarkEnd w:id="58"/>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r w:rsidRPr="00FE7AC8">
        <w:rPr>
          <w:i/>
          <w:iCs/>
        </w:rPr>
        <w:t>softmax</w:t>
      </w:r>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3AC2D632" w:rsidR="00CD64A4" w:rsidRDefault="00CD64A4" w:rsidP="00CD64A4">
            <w:pPr>
              <w:pStyle w:val="Caption"/>
              <w:jc w:val="center"/>
            </w:pPr>
            <w:bookmarkStart w:id="59" w:name="_Ref12623967"/>
            <w:r>
              <w:t xml:space="preserve">Figure </w:t>
            </w:r>
            <w:fldSimple w:instr=" SEQ Figure \* ARABIC ">
              <w:r w:rsidR="00535047">
                <w:rPr>
                  <w:noProof/>
                </w:rPr>
                <w:t>16</w:t>
              </w:r>
            </w:fldSimple>
            <w:bookmarkEnd w:id="59"/>
            <w:r>
              <w:t xml:space="preserve"> - Formalization attention mechanisms in recurrent decoder graphs</w:t>
            </w:r>
          </w:p>
        </w:tc>
      </w:tr>
    </w:tbl>
    <w:p w14:paraId="1B0A3775" w14:textId="77777777" w:rsidR="009039F4" w:rsidRDefault="009039F4" w:rsidP="009960D0">
      <w:pPr>
        <w:ind w:firstLine="576"/>
      </w:pPr>
    </w:p>
    <w:p w14:paraId="35845973" w14:textId="156979B0"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9758AA">
        <w:t xml:space="preserve">Figure </w:t>
      </w:r>
      <w:r w:rsidR="009758AA">
        <w:rPr>
          <w:noProof/>
        </w:rPr>
        <w:t>16</w:t>
      </w:r>
      <w:r>
        <w:fldChar w:fldCharType="end"/>
      </w:r>
      <w:r>
        <w:t xml:space="preserve"> we have a scoring function </w:t>
      </w:r>
      <w:r w:rsidRPr="00CD64A4">
        <w:rPr>
          <w:i/>
          <w:iCs/>
        </w:rPr>
        <w:t>score(h</w:t>
      </w:r>
      <w:r w:rsidRPr="00CD64A4">
        <w:rPr>
          <w:i/>
          <w:iCs/>
          <w:vertAlign w:val="subscript"/>
        </w:rPr>
        <w:t>t</w:t>
      </w:r>
      <w:r w:rsidRPr="00CD64A4">
        <w:rPr>
          <w:i/>
          <w:iCs/>
        </w:rPr>
        <w:t>,h</w:t>
      </w:r>
      <w:r w:rsidRPr="00CD64A4">
        <w:rPr>
          <w:i/>
          <w:iCs/>
          <w:vertAlign w:val="subscript"/>
        </w:rPr>
        <w:t>s</w:t>
      </w:r>
      <w:r w:rsidRPr="00CD64A4">
        <w:rPr>
          <w:i/>
          <w:iCs/>
        </w:rPr>
        <w:t>)</w:t>
      </w:r>
      <w:r>
        <w:t xml:space="preserve"> </w:t>
      </w:r>
      <w:r w:rsidR="009960D0">
        <w:t xml:space="preserve">(4) </w:t>
      </w:r>
      <w:r>
        <w:t xml:space="preserve">that basically computes the un-normalized logits of the attention based on the encoder full signal </w:t>
      </w:r>
      <w:r w:rsidR="009960D0" w:rsidRPr="009960D0">
        <w:rPr>
          <w:i/>
          <w:iCs/>
        </w:rPr>
        <w:t>h</w:t>
      </w:r>
      <w:r w:rsidR="009960D0" w:rsidRPr="009960D0">
        <w:rPr>
          <w:i/>
          <w:iCs/>
          <w:vertAlign w:val="subscript"/>
        </w:rPr>
        <w:t>s</w:t>
      </w:r>
      <w:r w:rsidR="009960D0">
        <w:t xml:space="preserve"> and the current state </w:t>
      </w:r>
      <w:r w:rsidR="009960D0" w:rsidRPr="009960D0">
        <w:rPr>
          <w:i/>
          <w:iCs/>
        </w:rPr>
        <w:t>h</w:t>
      </w:r>
      <w:r w:rsidR="009960D0" w:rsidRPr="009960D0">
        <w:rPr>
          <w:i/>
          <w:iCs/>
          <w:vertAlign w:val="subscript"/>
        </w:rPr>
        <w:t>t</w:t>
      </w:r>
      <w:r w:rsidR="009960D0">
        <w:t xml:space="preserve"> at timestep </w:t>
      </w:r>
      <w:r w:rsidR="009960D0" w:rsidRPr="009960D0">
        <w:rPr>
          <w:i/>
          <w:iCs/>
        </w:rPr>
        <w:t xml:space="preserve">t </w:t>
      </w:r>
      <w:r w:rsidR="009960D0">
        <w:t xml:space="preserve">of the decoder graph. The final </w:t>
      </w:r>
      <w:r w:rsidR="009960D0" w:rsidRPr="009960D0">
        <w:rPr>
          <w:i/>
          <w:iCs/>
        </w:rPr>
        <w:t>softmax</w:t>
      </w:r>
      <w:r w:rsidR="009960D0">
        <w:t xml:space="preserve"> normalized attention (1) is applied over the encoded signal </w:t>
      </w:r>
      <w:r w:rsidR="009960D0" w:rsidRPr="009960D0">
        <w:rPr>
          <w:i/>
          <w:iCs/>
        </w:rPr>
        <w:t>h</w:t>
      </w:r>
      <w:r w:rsidR="009960D0" w:rsidRPr="009960D0">
        <w:rPr>
          <w:i/>
          <w:iCs/>
          <w:vertAlign w:val="subscript"/>
        </w:rPr>
        <w:t>s</w:t>
      </w:r>
      <w:r w:rsidR="009960D0">
        <w:t xml:space="preserve"> in order to select the most important parts of that signal and thus obtain the </w:t>
      </w:r>
      <w:r w:rsidR="009960D0" w:rsidRPr="009960D0">
        <w:rPr>
          <w:i/>
          <w:iCs/>
        </w:rPr>
        <w:t>context</w:t>
      </w:r>
      <w:r w:rsidR="009960D0">
        <w:t xml:space="preserve"> vector </w:t>
      </w:r>
      <w:r w:rsidR="009960D0" w:rsidRPr="009960D0">
        <w:rPr>
          <w:i/>
          <w:iCs/>
        </w:rPr>
        <w:t>c</w:t>
      </w:r>
      <w:r w:rsidR="009960D0" w:rsidRPr="009960D0">
        <w:rPr>
          <w:i/>
          <w:iCs/>
          <w:vertAlign w:val="subscript"/>
        </w:rPr>
        <w:t>t</w:t>
      </w:r>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etc).</w:t>
      </w:r>
      <w:r w:rsidR="00B73CC2">
        <w:t xml:space="preserve"> In our particular case the </w:t>
      </w:r>
      <w:r w:rsidR="00B73CC2" w:rsidRPr="00B73CC2">
        <w:rPr>
          <w:i/>
          <w:iCs/>
        </w:rPr>
        <w:t>h</w:t>
      </w:r>
      <w:r w:rsidR="00B73CC2" w:rsidRPr="00B73CC2">
        <w:rPr>
          <w:i/>
          <w:iCs/>
          <w:vertAlign w:val="subscript"/>
        </w:rPr>
        <w:t>s</w:t>
      </w:r>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9758AA">
        <w:t>3.6.4</w:t>
      </w:r>
      <w:r w:rsidR="002E6E7F">
        <w:fldChar w:fldCharType="end"/>
      </w:r>
      <w:r w:rsidR="002E6E7F">
        <w:t>.</w:t>
      </w:r>
    </w:p>
    <w:p w14:paraId="7F5B7667" w14:textId="77777777" w:rsidR="00A10DFB" w:rsidRPr="00A10DFB" w:rsidRDefault="00A10DFB" w:rsidP="00A10DFB">
      <w:pPr>
        <w:ind w:firstLine="576"/>
      </w:pP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6F4270CB" w:rsidR="00864C46" w:rsidRPr="00180AC6" w:rsidRDefault="003D4B49" w:rsidP="00180AC6">
      <w:pPr>
        <w:pStyle w:val="Heading1"/>
        <w:rPr>
          <w:rFonts w:cs="Times New Roman"/>
          <w:i/>
          <w:iCs/>
        </w:rPr>
      </w:pPr>
      <w:bookmarkStart w:id="60" w:name="_Ref53384490"/>
      <w:bookmarkStart w:id="61" w:name="_Ref53557020"/>
      <w:bookmarkStart w:id="62" w:name="_Toc55976173"/>
      <w:r>
        <w:rPr>
          <w:rFonts w:cs="Times New Roman"/>
        </w:rPr>
        <w:lastRenderedPageBreak/>
        <w:t xml:space="preserve">Architectural elements of the proposed tensor </w:t>
      </w:r>
      <w:r w:rsidR="00215BC8">
        <w:rPr>
          <w:rFonts w:cs="Times New Roman"/>
        </w:rPr>
        <w:t xml:space="preserve">directed </w:t>
      </w:r>
      <w:r>
        <w:rPr>
          <w:rFonts w:cs="Times New Roman"/>
        </w:rPr>
        <w:t>graphs</w:t>
      </w:r>
      <w:bookmarkEnd w:id="60"/>
      <w:bookmarkEnd w:id="61"/>
      <w:bookmarkEnd w:id="62"/>
    </w:p>
    <w:p w14:paraId="70D66473" w14:textId="6D130174"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w:t>
      </w:r>
      <w:r w:rsidR="004B6412">
        <w:t xml:space="preserve"> (</w:t>
      </w:r>
      <w:r w:rsidR="004B6412">
        <w:fldChar w:fldCharType="begin"/>
      </w:r>
      <w:r w:rsidR="004B6412">
        <w:instrText xml:space="preserve"> REF _Ref518453627 \h </w:instrText>
      </w:r>
      <w:r w:rsidR="004B6412">
        <w:fldChar w:fldCharType="separate"/>
      </w:r>
      <w:r w:rsidR="009758AA" w:rsidRPr="001A3B85">
        <w:rPr>
          <w:i/>
        </w:rPr>
        <w:t xml:space="preserve">Figure </w:t>
      </w:r>
      <w:r w:rsidR="009758AA">
        <w:rPr>
          <w:i/>
          <w:noProof/>
        </w:rPr>
        <w:t>17</w:t>
      </w:r>
      <w:r w:rsidR="004B6412">
        <w:fldChar w:fldCharType="end"/>
      </w:r>
      <w:r w:rsidR="004B6412">
        <w:t>)</w:t>
      </w:r>
      <w:r>
        <w:t>. All the mentioned stages of research and development will be approached from a comparison perspective based on the challenges we encountered and the architectural decisions we had to make along the wa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B6412" w14:paraId="0400BFB7" w14:textId="77777777" w:rsidTr="004B6412">
        <w:trPr>
          <w:jc w:val="center"/>
        </w:trPr>
        <w:tc>
          <w:tcPr>
            <w:tcW w:w="9350" w:type="dxa"/>
          </w:tcPr>
          <w:p w14:paraId="62AF8EA8" w14:textId="0335F159" w:rsidR="004B6412" w:rsidRDefault="009758AA" w:rsidP="004B6412">
            <w:pPr>
              <w:pStyle w:val="ListParagraph"/>
              <w:ind w:left="0"/>
              <w:jc w:val="center"/>
            </w:pPr>
            <w:r>
              <w:object w:dxaOrig="3593" w:dyaOrig="8033" w14:anchorId="0B8AB0DC">
                <v:shape id="_x0000_i1034" type="#_x0000_t75" style="width:153.4pt;height:343.7pt" o:ole="">
                  <v:imagedata r:id="rId37" o:title=""/>
                </v:shape>
                <o:OLEObject Type="Embed" ProgID="Visio.Drawing.15" ShapeID="_x0000_i1034" DrawAspect="Content" ObjectID="_1667108654" r:id="rId38"/>
              </w:object>
            </w:r>
          </w:p>
        </w:tc>
      </w:tr>
      <w:tr w:rsidR="004B6412" w14:paraId="2167B220" w14:textId="77777777" w:rsidTr="004B6412">
        <w:trPr>
          <w:jc w:val="center"/>
        </w:trPr>
        <w:tc>
          <w:tcPr>
            <w:tcW w:w="9350" w:type="dxa"/>
          </w:tcPr>
          <w:p w14:paraId="2BC78C8C" w14:textId="12A07B5B" w:rsidR="004B6412" w:rsidRPr="00570317" w:rsidRDefault="004B6412" w:rsidP="004B6412">
            <w:pPr>
              <w:jc w:val="center"/>
              <w:rPr>
                <w:i/>
              </w:rPr>
            </w:pPr>
            <w:bookmarkStart w:id="63"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sidR="00535047">
              <w:rPr>
                <w:i/>
                <w:noProof/>
              </w:rPr>
              <w:t>17</w:t>
            </w:r>
            <w:r w:rsidRPr="001A3B85">
              <w:rPr>
                <w:i/>
                <w:noProof/>
              </w:rPr>
              <w:fldChar w:fldCharType="end"/>
            </w:r>
            <w:bookmarkEnd w:id="63"/>
            <w:r w:rsidRPr="001A3B85">
              <w:rPr>
                <w:i/>
                <w:noProof/>
              </w:rPr>
              <w:t xml:space="preserve"> – </w:t>
            </w:r>
            <w:r>
              <w:rPr>
                <w:i/>
                <w:noProof/>
              </w:rPr>
              <w:t xml:space="preserve">Architecture of </w:t>
            </w:r>
            <w:r w:rsidRPr="001A3B85">
              <w:rPr>
                <w:i/>
                <w:noProof/>
              </w:rPr>
              <w:t>CloudifierNet</w:t>
            </w:r>
            <w:r>
              <w:rPr>
                <w:i/>
                <w:noProof/>
              </w:rPr>
              <w:t>V1</w:t>
            </w:r>
            <w:r w:rsidRPr="001A3B85">
              <w:rPr>
                <w:i/>
                <w:noProof/>
              </w:rPr>
              <w:t xml:space="preserve"> </w:t>
            </w:r>
            <w:r>
              <w:rPr>
                <w:i/>
                <w:noProof/>
              </w:rPr>
              <w:t>Directed Acyclical Graph</w:t>
            </w:r>
            <w:r w:rsidRPr="001A3B85">
              <w:rPr>
                <w:i/>
                <w:noProof/>
              </w:rPr>
              <w:t xml:space="preserve"> </w:t>
            </w:r>
            <w:r>
              <w:rPr>
                <w:i/>
                <w:noProof/>
              </w:rPr>
              <w:t xml:space="preserve">as proposed in </w:t>
            </w:r>
            <w:sdt>
              <w:sdtPr>
                <w:rPr>
                  <w:i/>
                  <w:noProof/>
                </w:rPr>
                <w:id w:val="-259142227"/>
                <w:citation/>
              </w:sdtPr>
              <w:sdtContent>
                <w:r>
                  <w:rPr>
                    <w:i/>
                    <w:noProof/>
                  </w:rPr>
                  <w:fldChar w:fldCharType="begin"/>
                </w:r>
                <w:r>
                  <w:rPr>
                    <w:i/>
                    <w:noProof/>
                  </w:rPr>
                  <w:instrText xml:space="preserve">CITATION And18 \l 1033 </w:instrText>
                </w:r>
                <w:r>
                  <w:rPr>
                    <w:i/>
                    <w:noProof/>
                  </w:rPr>
                  <w:fldChar w:fldCharType="separate"/>
                </w:r>
                <w:r w:rsidR="0090309A" w:rsidRPr="0090309A">
                  <w:rPr>
                    <w:noProof/>
                  </w:rPr>
                  <w:t>[11]</w:t>
                </w:r>
                <w:r>
                  <w:rPr>
                    <w:i/>
                    <w:noProof/>
                  </w:rPr>
                  <w:fldChar w:fldCharType="end"/>
                </w:r>
              </w:sdtContent>
            </w:sdt>
            <w:r>
              <w:rPr>
                <w:i/>
                <w:noProof/>
              </w:rPr>
              <w:t xml:space="preserve">. Please note that the sub-graphs </w:t>
            </w:r>
            <w:r w:rsidR="009758AA">
              <w:rPr>
                <w:i/>
                <w:noProof/>
              </w:rPr>
              <w:t xml:space="preserve">(INC RES and DS RES blocks) </w:t>
            </w:r>
            <w:r>
              <w:rPr>
                <w:i/>
                <w:noProof/>
              </w:rPr>
              <w:t>of the overall graph have own different “optional” architectures such as including of not the Multi Gated Unit proposed approach.</w:t>
            </w:r>
          </w:p>
        </w:tc>
      </w:tr>
    </w:tbl>
    <w:p w14:paraId="3092D1E3" w14:textId="77777777" w:rsidR="004B6412" w:rsidRDefault="004B6412" w:rsidP="005455B4">
      <w:pPr>
        <w:ind w:firstLine="432"/>
      </w:pPr>
    </w:p>
    <w:p w14:paraId="21CFF886" w14:textId="081D7C70" w:rsidR="003D4B49" w:rsidRDefault="003D4B49" w:rsidP="003D4B49">
      <w:pPr>
        <w:pStyle w:val="Heading2"/>
        <w:rPr>
          <w:rFonts w:cs="Times New Roman"/>
        </w:rPr>
      </w:pPr>
      <w:bookmarkStart w:id="64" w:name="_Toc55976174"/>
      <w:r>
        <w:rPr>
          <w:rFonts w:cs="Times New Roman"/>
        </w:rPr>
        <w:lastRenderedPageBreak/>
        <w:t>Summary of our p</w:t>
      </w:r>
      <w:r w:rsidRPr="001C50E8">
        <w:rPr>
          <w:rFonts w:cs="Times New Roman"/>
        </w:rPr>
        <w:t>ublished scientific and experimental work</w:t>
      </w:r>
      <w:bookmarkEnd w:id="64"/>
    </w:p>
    <w:p w14:paraId="427DF656" w14:textId="584F8C3B" w:rsidR="003D4B49" w:rsidRDefault="003D4B49" w:rsidP="003D4B49">
      <w:pPr>
        <w:ind w:firstLine="576"/>
      </w:pPr>
      <w:r>
        <w:t xml:space="preserve">During the project research and development, we have approached our objectives from various angles, did several iterations of research and experimentation and disseminated the results within research papers </w:t>
      </w:r>
      <w:sdt>
        <w:sdtPr>
          <w:id w:val="-914470515"/>
          <w:citation/>
        </w:sdtPr>
        <w:sdtContent>
          <w:r>
            <w:fldChar w:fldCharType="begin"/>
          </w:r>
          <w:r>
            <w:instrText xml:space="preserve">CITATION AID17 \l 1033 </w:instrText>
          </w:r>
          <w:r>
            <w:fldChar w:fldCharType="separate"/>
          </w:r>
          <w:r w:rsidR="0090309A" w:rsidRPr="0090309A">
            <w:rPr>
              <w:noProof/>
            </w:rPr>
            <w:t>[9]</w:t>
          </w:r>
          <w:r>
            <w:fldChar w:fldCharType="end"/>
          </w:r>
        </w:sdtContent>
      </w:sdt>
      <w:sdt>
        <w:sdtPr>
          <w:id w:val="-785958176"/>
          <w:citation/>
        </w:sdtPr>
        <w:sdtContent>
          <w:r>
            <w:fldChar w:fldCharType="begin"/>
          </w:r>
          <w:r>
            <w:instrText xml:space="preserve">CITATION Dam17 \l 1033 </w:instrText>
          </w:r>
          <w:r>
            <w:fldChar w:fldCharType="separate"/>
          </w:r>
          <w:r w:rsidR="0090309A">
            <w:rPr>
              <w:noProof/>
            </w:rPr>
            <w:t xml:space="preserve"> </w:t>
          </w:r>
          <w:r w:rsidR="0090309A" w:rsidRPr="0090309A">
            <w:rPr>
              <w:noProof/>
            </w:rPr>
            <w:t>[10]</w:t>
          </w:r>
          <w:r>
            <w:fldChar w:fldCharType="end"/>
          </w:r>
        </w:sdtContent>
      </w:sdt>
      <w:sdt>
        <w:sdtPr>
          <w:id w:val="-1201623227"/>
          <w:citation/>
        </w:sdtPr>
        <w:sdtContent>
          <w:r>
            <w:fldChar w:fldCharType="begin"/>
          </w:r>
          <w:r w:rsidR="004B6412">
            <w:instrText xml:space="preserve">CITATION And18 \l 1033 </w:instrText>
          </w:r>
          <w:r>
            <w:fldChar w:fldCharType="separate"/>
          </w:r>
          <w:r w:rsidR="0090309A">
            <w:rPr>
              <w:noProof/>
            </w:rPr>
            <w:t xml:space="preserve"> </w:t>
          </w:r>
          <w:r w:rsidR="0090309A" w:rsidRPr="0090309A">
            <w:rPr>
              <w:noProof/>
            </w:rPr>
            <w:t>[11]</w:t>
          </w:r>
          <w:r>
            <w:fldChar w:fldCharType="end"/>
          </w:r>
        </w:sdtContent>
      </w:sdt>
      <w:r>
        <w:t>. In this work we have tackled several main issues, ranging from the evaluation of the hypothesis that our proposed final goal of artificial UX scene inference could be performed by shallow machine learning models optimized for highly parallel numerical computing environments, to preparation of our training data due to the fact that little to none research dataset exists. Finally, our research and development arrived at the point where we created a highly-optimized state-of-the-art architecture for our proposed task based on Deep Learning approach. Summarized our activities and disseminated results can be reviewed in the following points:</w:t>
      </w:r>
    </w:p>
    <w:p w14:paraId="756009EB" w14:textId="7074F05A" w:rsidR="003D4B49" w:rsidRDefault="003D4B49" w:rsidP="003D4B49">
      <w:pPr>
        <w:pStyle w:val="ListParagraph"/>
        <w:numPr>
          <w:ilvl w:val="0"/>
          <w:numId w:val="8"/>
        </w:numPr>
      </w:pPr>
      <w:r>
        <w:t xml:space="preserve">We have tested the hypothesis of applying shallow model ensembles developed and optimized for GPU execution for the problem of artificial scene inference in order to generate an intermediate (ITDL) JSON output and finally generate the user-experience real-application source code </w:t>
      </w:r>
      <w:sdt>
        <w:sdtPr>
          <w:id w:val="-941690237"/>
          <w:citation/>
        </w:sdtPr>
        <w:sdtContent>
          <w:r>
            <w:fldChar w:fldCharType="begin"/>
          </w:r>
          <w:r>
            <w:instrText xml:space="preserve">CITATION AID17 \l 1033 </w:instrText>
          </w:r>
          <w:r>
            <w:fldChar w:fldCharType="separate"/>
          </w:r>
          <w:r w:rsidR="0090309A" w:rsidRPr="0090309A">
            <w:rPr>
              <w:noProof/>
            </w:rPr>
            <w:t>[9]</w:t>
          </w:r>
          <w:r>
            <w:fldChar w:fldCharType="end"/>
          </w:r>
        </w:sdtContent>
      </w:sdt>
    </w:p>
    <w:p w14:paraId="006983EC" w14:textId="77777777" w:rsidR="003D4B49" w:rsidRDefault="003D4B49" w:rsidP="003D4B49">
      <w:pPr>
        <w:pStyle w:val="ListParagraph"/>
        <w:ind w:left="1296"/>
      </w:pPr>
    </w:p>
    <w:p w14:paraId="6AF69879" w14:textId="14915E77" w:rsidR="003D4B49" w:rsidRDefault="003D4B49" w:rsidP="003D4B49">
      <w:pPr>
        <w:pStyle w:val="ListParagraph"/>
        <w:numPr>
          <w:ilvl w:val="0"/>
          <w:numId w:val="8"/>
        </w:numPr>
      </w:pPr>
      <w:r>
        <w:t xml:space="preserve">We have experimentally developed an initial basic of single-label images containing user interface basic controls </w:t>
      </w:r>
      <w:sdt>
        <w:sdtPr>
          <w:id w:val="-1447775417"/>
          <w:citation/>
        </w:sdtPr>
        <w:sdtContent>
          <w:r>
            <w:fldChar w:fldCharType="begin"/>
          </w:r>
          <w:r>
            <w:instrText xml:space="preserve">CITATION AID17 \l 1033 </w:instrText>
          </w:r>
          <w:r>
            <w:fldChar w:fldCharType="separate"/>
          </w:r>
          <w:r w:rsidR="0090309A" w:rsidRPr="0090309A">
            <w:rPr>
              <w:noProof/>
            </w:rPr>
            <w:t>[9]</w:t>
          </w:r>
          <w:r>
            <w:fldChar w:fldCharType="end"/>
          </w:r>
        </w:sdtContent>
      </w:sdt>
      <w:r>
        <w:t xml:space="preserve"> obtaining a starting point for our training data</w:t>
      </w:r>
    </w:p>
    <w:p w14:paraId="11444C74" w14:textId="77777777" w:rsidR="003D4B49" w:rsidRDefault="003D4B49" w:rsidP="003D4B49">
      <w:pPr>
        <w:pStyle w:val="ListParagraph"/>
      </w:pPr>
    </w:p>
    <w:p w14:paraId="0435AEA0" w14:textId="54ACBB59" w:rsidR="003D4B49" w:rsidRDefault="003D4B49" w:rsidP="003D4B49">
      <w:pPr>
        <w:pStyle w:val="ListParagraph"/>
        <w:numPr>
          <w:ilvl w:val="0"/>
          <w:numId w:val="8"/>
        </w:numPr>
      </w:pPr>
      <w:r>
        <w:t xml:space="preserve">We have developed highly-parallelizable version of the proposed shallow models using low-level tensor graph evaluation and optimization engine </w:t>
      </w:r>
      <w:sdt>
        <w:sdtPr>
          <w:id w:val="579418260"/>
          <w:citation/>
        </w:sdtPr>
        <w:sdtContent>
          <w:r>
            <w:fldChar w:fldCharType="begin"/>
          </w:r>
          <w:r>
            <w:instrText xml:space="preserve">CITATION Dam17 \l 1033 </w:instrText>
          </w:r>
          <w:r>
            <w:fldChar w:fldCharType="separate"/>
          </w:r>
          <w:r w:rsidR="0090309A" w:rsidRPr="0090309A">
            <w:rPr>
              <w:noProof/>
            </w:rPr>
            <w:t>[10]</w:t>
          </w:r>
          <w:r>
            <w:fldChar w:fldCharType="end"/>
          </w:r>
        </w:sdtContent>
      </w:sdt>
      <w:r>
        <w:t xml:space="preserve"> obtaining improvement over existing CPU-based libraries</w:t>
      </w:r>
    </w:p>
    <w:p w14:paraId="1A78D13F" w14:textId="77777777" w:rsidR="003D4B49" w:rsidRDefault="003D4B49" w:rsidP="003D4B49">
      <w:pPr>
        <w:pStyle w:val="ListParagraph"/>
      </w:pPr>
    </w:p>
    <w:p w14:paraId="28001C4E" w14:textId="4BFD0E42" w:rsidR="003D4B49" w:rsidRDefault="003D4B49" w:rsidP="003D4B49">
      <w:pPr>
        <w:pStyle w:val="ListParagraph"/>
        <w:numPr>
          <w:ilvl w:val="0"/>
          <w:numId w:val="8"/>
        </w:numPr>
      </w:pPr>
      <w:r>
        <w:t xml:space="preserve">We have developed an online experimental job execution environment for GPU-optimized graph-based machine learning shallow models </w:t>
      </w:r>
      <w:sdt>
        <w:sdtPr>
          <w:id w:val="1365258299"/>
          <w:citation/>
        </w:sdtPr>
        <w:sdtContent>
          <w:r>
            <w:fldChar w:fldCharType="begin"/>
          </w:r>
          <w:r>
            <w:instrText xml:space="preserve">CITATION Dam17 \l 1033 </w:instrText>
          </w:r>
          <w:r>
            <w:fldChar w:fldCharType="separate"/>
          </w:r>
          <w:r w:rsidR="0090309A" w:rsidRPr="0090309A">
            <w:rPr>
              <w:noProof/>
            </w:rPr>
            <w:t>[10]</w:t>
          </w:r>
          <w:r>
            <w:fldChar w:fldCharType="end"/>
          </w:r>
        </w:sdtContent>
      </w:sdt>
      <w:r>
        <w:t xml:space="preserve"> that we will further develop for production grade projects</w:t>
      </w:r>
    </w:p>
    <w:p w14:paraId="274A9B94" w14:textId="77777777" w:rsidR="003D4B49" w:rsidRDefault="003D4B49" w:rsidP="003D4B49">
      <w:pPr>
        <w:pStyle w:val="ListParagraph"/>
      </w:pPr>
    </w:p>
    <w:p w14:paraId="743F3BED" w14:textId="03157E3F" w:rsidR="003D4B49" w:rsidRDefault="003D4B49" w:rsidP="003D4B49">
      <w:pPr>
        <w:pStyle w:val="ListParagraph"/>
        <w:numPr>
          <w:ilvl w:val="0"/>
          <w:numId w:val="8"/>
        </w:numPr>
      </w:pPr>
      <w:r>
        <w:lastRenderedPageBreak/>
        <w:t xml:space="preserve">We have prepared a single-label and multi-label dataset of artificial user-interface image observation containing both information for classification and segmentation tasks </w:t>
      </w:r>
      <w:sdt>
        <w:sdtPr>
          <w:id w:val="-191150193"/>
          <w:citation/>
        </w:sdtPr>
        <w:sdtContent>
          <w:r>
            <w:fldChar w:fldCharType="begin"/>
          </w:r>
          <w:r w:rsidR="004B6412">
            <w:instrText xml:space="preserve">CITATION And18 \l 1033 </w:instrText>
          </w:r>
          <w:r>
            <w:fldChar w:fldCharType="separate"/>
          </w:r>
          <w:r w:rsidR="0090309A" w:rsidRPr="0090309A">
            <w:rPr>
              <w:noProof/>
            </w:rPr>
            <w:t>[11]</w:t>
          </w:r>
          <w:r>
            <w:fldChar w:fldCharType="end"/>
          </w:r>
        </w:sdtContent>
      </w:sdt>
    </w:p>
    <w:p w14:paraId="38EAF805" w14:textId="77777777" w:rsidR="003D4B49" w:rsidRDefault="003D4B49" w:rsidP="003D4B49">
      <w:pPr>
        <w:pStyle w:val="ListParagraph"/>
      </w:pPr>
    </w:p>
    <w:p w14:paraId="2939BAA6" w14:textId="7823C506" w:rsidR="003D4B49" w:rsidRDefault="003D4B49" w:rsidP="003D4B49">
      <w:pPr>
        <w:pStyle w:val="ListParagraph"/>
        <w:numPr>
          <w:ilvl w:val="0"/>
          <w:numId w:val="8"/>
        </w:numPr>
      </w:pPr>
      <w:r>
        <w:t xml:space="preserve">Finally, we have researched and developed advanced deep directed acyclical graphs for end-to-end analysis and inference of visual artificial scenes </w:t>
      </w:r>
      <w:sdt>
        <w:sdtPr>
          <w:id w:val="530464760"/>
          <w:citation/>
        </w:sdt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obtaining state-of-the-art results for our task of identifying user-interface control, primitives and overall layout of the inferred scene. One of the final model architectures generated by our research and experimentation and recently published </w:t>
      </w:r>
      <w:sdt>
        <w:sdtPr>
          <w:id w:val="187877201"/>
          <w:citation/>
        </w:sdt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can be analyzed in </w:t>
      </w:r>
      <w:r>
        <w:fldChar w:fldCharType="begin"/>
      </w:r>
      <w:r>
        <w:instrText xml:space="preserve"> REF _Ref518453627 \h </w:instrText>
      </w:r>
      <w:r>
        <w:fldChar w:fldCharType="separate"/>
      </w:r>
      <w:r w:rsidR="009758AA" w:rsidRPr="001A3B85">
        <w:rPr>
          <w:i/>
        </w:rPr>
        <w:t xml:space="preserve">Figure </w:t>
      </w:r>
      <w:r w:rsidR="009758AA">
        <w:rPr>
          <w:i/>
          <w:noProof/>
        </w:rPr>
        <w:t>17</w:t>
      </w:r>
      <w:r>
        <w:fldChar w:fldCharType="end"/>
      </w:r>
      <w:r>
        <w:t xml:space="preserve">. Further information regarding this particular architecture details and other more advanced ones will be presented in section 3 of the current thesis. </w:t>
      </w:r>
    </w:p>
    <w:p w14:paraId="26BA3C30" w14:textId="77777777" w:rsidR="003D4B49" w:rsidRDefault="003D4B49" w:rsidP="003D4B49">
      <w:pPr>
        <w:pStyle w:val="ListParagraph"/>
      </w:pPr>
    </w:p>
    <w:p w14:paraId="065FE768" w14:textId="77777777" w:rsidR="00C23AA3" w:rsidRPr="005455B4" w:rsidRDefault="00C23AA3" w:rsidP="005455B4">
      <w:pPr>
        <w:ind w:firstLine="432"/>
      </w:pPr>
    </w:p>
    <w:p w14:paraId="2E0CC8CD" w14:textId="667AF04A" w:rsidR="00864C46" w:rsidRDefault="00875C54" w:rsidP="00F665D9">
      <w:pPr>
        <w:pStyle w:val="Heading2"/>
        <w:rPr>
          <w:rFonts w:cs="Times New Roman"/>
        </w:rPr>
      </w:pPr>
      <w:bookmarkStart w:id="65" w:name="_Toc55976175"/>
      <w:r w:rsidRPr="001C50E8">
        <w:rPr>
          <w:rFonts w:cs="Times New Roman"/>
        </w:rPr>
        <w:t xml:space="preserve">Parallelized shallow architecture vs </w:t>
      </w:r>
      <w:r w:rsidR="003D4B49">
        <w:rPr>
          <w:rFonts w:cs="Times New Roman"/>
        </w:rPr>
        <w:t>deep directed acyclical tensor graphs</w:t>
      </w:r>
      <w:bookmarkEnd w:id="65"/>
    </w:p>
    <w:p w14:paraId="3B80373D" w14:textId="03AEBE9F"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Content>
          <w:r w:rsidR="00780110">
            <w:fldChar w:fldCharType="begin"/>
          </w:r>
          <w:r w:rsidR="00D810D5">
            <w:instrText xml:space="preserve">CITATION AID17 \l 1033 </w:instrText>
          </w:r>
          <w:r w:rsidR="00780110">
            <w:fldChar w:fldCharType="separate"/>
          </w:r>
          <w:r w:rsidR="0090309A">
            <w:rPr>
              <w:noProof/>
            </w:rPr>
            <w:t xml:space="preserve"> </w:t>
          </w:r>
          <w:r w:rsidR="0090309A" w:rsidRPr="0090309A">
            <w:rPr>
              <w:noProof/>
            </w:rPr>
            <w:t>[9]</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 xml:space="preserve">speed and resource </w:t>
      </w:r>
      <w:r w:rsidR="00404652">
        <w:lastRenderedPageBreak/>
        <w:t>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Content>
          <w:r w:rsidR="00A1607A">
            <w:fldChar w:fldCharType="begin"/>
          </w:r>
          <w:r w:rsidR="00A1607A">
            <w:instrText xml:space="preserve"> CITATION Sch \l 1033 </w:instrText>
          </w:r>
          <w:r w:rsidR="00A1607A">
            <w:fldChar w:fldCharType="separate"/>
          </w:r>
          <w:r w:rsidR="0090309A" w:rsidRPr="0090309A">
            <w:rPr>
              <w:noProof/>
            </w:rPr>
            <w:t>[46]</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68C5D883"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9758AA" w:rsidRPr="001A3B85">
        <w:rPr>
          <w:i/>
        </w:rPr>
        <w:t xml:space="preserve">Figure </w:t>
      </w:r>
      <w:r w:rsidR="009758AA">
        <w:rPr>
          <w:i/>
          <w:noProof/>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48AEFE72"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9758AA">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66" w:name="_Ref53142677"/>
      <w:bookmarkStart w:id="67" w:name="_Toc55976176"/>
      <w:bookmarkStart w:id="68" w:name="_Ref37412367"/>
      <w:r>
        <w:lastRenderedPageBreak/>
        <w:t xml:space="preserve">Multi Gated Units (MGU) - </w:t>
      </w:r>
      <w:r w:rsidR="006876E7">
        <w:t>A new approach to</w:t>
      </w:r>
      <w:r>
        <w:t xml:space="preserve"> tensor</w:t>
      </w:r>
      <w:r w:rsidR="006876E7">
        <w:t xml:space="preserve"> </w:t>
      </w:r>
      <w:r w:rsidR="00AF2C5D">
        <w:t>graph module architecture</w:t>
      </w:r>
      <w:bookmarkEnd w:id="66"/>
      <w:bookmarkEnd w:id="67"/>
      <w:r w:rsidR="00AF2C5D">
        <w:t xml:space="preserve"> </w:t>
      </w:r>
      <w:bookmarkEnd w:id="68"/>
    </w:p>
    <w:p w14:paraId="4E5AB821" w14:textId="5A6D25C4" w:rsidR="006876E7" w:rsidRDefault="006876E7" w:rsidP="006876E7">
      <w:r>
        <w:tab/>
        <w:t>The most important result of our graph architecture research consists in the proposal of a novel architecture form convolution module encapsulation that eliminates the need for extensive grid-search hyper-parameter tuning. We argue that our proposed novel approach not only 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etc) we used it in our experiments applied to 2D convolutional modules. </w:t>
      </w:r>
    </w:p>
    <w:p w14:paraId="284EA6BF" w14:textId="1506E295"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Content>
          <w:r>
            <w:fldChar w:fldCharType="begin"/>
          </w:r>
          <w:r>
            <w:instrText xml:space="preserve"> CITATION Cho14 \l 1033 </w:instrText>
          </w:r>
          <w:r>
            <w:fldChar w:fldCharType="separate"/>
          </w:r>
          <w:r w:rsidR="0090309A" w:rsidRPr="0090309A">
            <w:rPr>
              <w:noProof/>
            </w:rPr>
            <w:t>[47]</w:t>
          </w:r>
          <w:r>
            <w:fldChar w:fldCharType="end"/>
          </w:r>
        </w:sdtContent>
      </w:sdt>
      <w:r>
        <w:t xml:space="preserve"> and </w:t>
      </w:r>
      <w:sdt>
        <w:sdtPr>
          <w:id w:val="-1688283963"/>
          <w:citation/>
        </w:sdtPr>
        <w:sdtContent>
          <w:r>
            <w:fldChar w:fldCharType="begin"/>
          </w:r>
          <w:r>
            <w:instrText xml:space="preserve"> CITATION Sri15 \l 1033 </w:instrText>
          </w:r>
          <w:r>
            <w:fldChar w:fldCharType="separate"/>
          </w:r>
          <w:r w:rsidR="0090309A" w:rsidRPr="0090309A">
            <w:rPr>
              <w:noProof/>
            </w:rPr>
            <w:t>[48]</w:t>
          </w:r>
          <w:r>
            <w:fldChar w:fldCharType="end"/>
          </w:r>
        </w:sdtContent>
      </w:sdt>
      <w:r>
        <w:t xml:space="preserve"> in order to allow our graph to learn what kind of feature processing at the level of each individual module is required to reach the optimization goal.</w:t>
      </w:r>
    </w:p>
    <w:p w14:paraId="4AACD4AA" w14:textId="584FEF86" w:rsidR="0094388A" w:rsidRDefault="0094388A" w:rsidP="006876E7">
      <w:r>
        <w:tab/>
        <w:t>A very important aspect of the MGU is its optimized parallel architecture. As we will see in the next sections all the majority of components within the MGU can be computed in parallel threads leveraging numerical compute parallelism of GPUs and TPUs.</w:t>
      </w:r>
    </w:p>
    <w:p w14:paraId="7D619A79" w14:textId="260BC496" w:rsidR="003D4FA7" w:rsidRPr="00D54F48" w:rsidRDefault="003D4B49" w:rsidP="00D54F48">
      <w:pPr>
        <w:pStyle w:val="Heading3"/>
      </w:pPr>
      <w:bookmarkStart w:id="69" w:name="_Toc55976177"/>
      <w:r>
        <w:t>Learnable gating mechanisms in tensor graphs</w:t>
      </w:r>
      <w:bookmarkEnd w:id="69"/>
    </w:p>
    <w:p w14:paraId="5C1C483D" w14:textId="70855F32"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r w:rsidR="00165764" w:rsidRPr="00561D79">
        <w:rPr>
          <w:i/>
          <w:iCs/>
        </w:rPr>
        <w:t>ReLU</w:t>
      </w:r>
      <w:r w:rsidR="00165764" w:rsidRPr="00561D79">
        <w:t xml:space="preserve"> </w:t>
      </w:r>
      <w:r w:rsidR="00561D79">
        <w:t xml:space="preserve">function </w:t>
      </w:r>
      <w:r w:rsidR="00165764" w:rsidRPr="00561D79">
        <w:t xml:space="preserve">(Rectified Linear Unit </w:t>
      </w:r>
      <w:sdt>
        <w:sdtPr>
          <w:id w:val="-419256884"/>
          <w:citation/>
        </w:sdtPr>
        <w:sdtContent>
          <w:r w:rsidR="00165764" w:rsidRPr="00561D79">
            <w:fldChar w:fldCharType="begin"/>
          </w:r>
          <w:r w:rsidR="00165764" w:rsidRPr="00561D79">
            <w:instrText xml:space="preserve"> CITATION Nai10 \l 1033 </w:instrText>
          </w:r>
          <w:r w:rsidR="00165764" w:rsidRPr="00561D79">
            <w:fldChar w:fldCharType="separate"/>
          </w:r>
          <w:r w:rsidR="0090309A" w:rsidRPr="0090309A">
            <w:rPr>
              <w:noProof/>
            </w:rPr>
            <w:t>[21]</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9758AA">
        <w:rPr>
          <w:szCs w:val="24"/>
        </w:rPr>
        <w:t>(</w:t>
      </w:r>
      <w:r w:rsidR="009758AA">
        <w:rPr>
          <w:noProof/>
          <w:szCs w:val="24"/>
        </w:rPr>
        <w:t>9</w:t>
      </w:r>
      <w:r w:rsidR="009758AA">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9758AA">
        <w:rPr>
          <w:szCs w:val="24"/>
        </w:rPr>
        <w:t>(</w:t>
      </w:r>
      <w:r w:rsidR="009758AA">
        <w:rPr>
          <w:noProof/>
          <w:szCs w:val="24"/>
        </w:rPr>
        <w:t>10</w:t>
      </w:r>
      <w:r w:rsidR="009758AA">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9758AA">
        <w:rPr>
          <w:szCs w:val="24"/>
        </w:rPr>
        <w:t>(</w:t>
      </w:r>
      <w:r w:rsidR="009758AA">
        <w:rPr>
          <w:noProof/>
          <w:szCs w:val="24"/>
        </w:rPr>
        <w:t>11</w:t>
      </w:r>
      <w:r w:rsidR="009758AA">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Ioffe et al </w:t>
      </w:r>
      <w:sdt>
        <w:sdtPr>
          <w:id w:val="-570510453"/>
          <w:citation/>
        </w:sdtPr>
        <w:sdtContent>
          <w:r w:rsidR="00740838">
            <w:fldChar w:fldCharType="begin"/>
          </w:r>
          <w:r w:rsidR="00740838">
            <w:instrText xml:space="preserve"> CITATION Iof15 \l 1033 </w:instrText>
          </w:r>
          <w:r w:rsidR="00740838">
            <w:fldChar w:fldCharType="separate"/>
          </w:r>
          <w:r w:rsidR="0090309A" w:rsidRPr="0090309A">
            <w:rPr>
              <w:noProof/>
            </w:rPr>
            <w:t>[49]</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fldChar w:fldCharType="begin"/>
      </w:r>
      <w:r w:rsidR="00561D79">
        <w:instrText xml:space="preserve"> REF eq12 \h </w:instrText>
      </w:r>
      <w:r w:rsidR="00561D79">
        <w:fldChar w:fldCharType="separate"/>
      </w:r>
      <w:r w:rsidR="009758AA">
        <w:rPr>
          <w:szCs w:val="24"/>
        </w:rPr>
        <w:t>(</w:t>
      </w:r>
      <w:r w:rsidR="009758AA">
        <w:rPr>
          <w:noProof/>
          <w:szCs w:val="24"/>
        </w:rPr>
        <w:t>12</w:t>
      </w:r>
      <w:r w:rsidR="009758AA">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9758AA">
        <w:rPr>
          <w:szCs w:val="24"/>
        </w:rPr>
        <w:t>(</w:t>
      </w:r>
      <w:r w:rsidR="009758AA">
        <w:rPr>
          <w:noProof/>
          <w:szCs w:val="24"/>
        </w:rPr>
        <w:t>13</w:t>
      </w:r>
      <w:r w:rsidR="009758AA">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w:t>
      </w:r>
      <w:r w:rsidR="00561D79">
        <w:rPr>
          <w:iCs/>
        </w:rPr>
        <w:lastRenderedPageBreak/>
        <w:t xml:space="preserve">also replace the batch-oriented normalization of features with other learned-normalization techniques such as Layer Normalization </w:t>
      </w:r>
      <w:sdt>
        <w:sdtPr>
          <w:rPr>
            <w:iCs/>
          </w:rPr>
          <w:id w:val="437030564"/>
          <w:citation/>
        </w:sdtPr>
        <w:sdtContent>
          <w:r w:rsidR="00561D79">
            <w:rPr>
              <w:iCs/>
            </w:rPr>
            <w:fldChar w:fldCharType="begin"/>
          </w:r>
          <w:r w:rsidR="00561D79">
            <w:rPr>
              <w:iCs/>
            </w:rPr>
            <w:instrText xml:space="preserve"> CITATION BaJ16 \l 1033 </w:instrText>
          </w:r>
          <w:r w:rsidR="00561D79">
            <w:rPr>
              <w:iCs/>
            </w:rPr>
            <w:fldChar w:fldCharType="separate"/>
          </w:r>
          <w:r w:rsidR="0090309A" w:rsidRPr="0090309A">
            <w:rPr>
              <w:noProof/>
            </w:rPr>
            <w:t>[50]</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9758AA">
        <w:rPr>
          <w:szCs w:val="24"/>
        </w:rPr>
        <w:t>(</w:t>
      </w:r>
      <w:r w:rsidR="009758AA">
        <w:rPr>
          <w:noProof/>
          <w:szCs w:val="24"/>
        </w:rPr>
        <w:t>9</w:t>
      </w:r>
      <w:r w:rsidR="009758AA">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9758AA">
        <w:rPr>
          <w:szCs w:val="24"/>
        </w:rPr>
        <w:t>(</w:t>
      </w:r>
      <w:r w:rsidR="009758AA">
        <w:rPr>
          <w:noProof/>
          <w:szCs w:val="24"/>
        </w:rPr>
        <w:t>12</w:t>
      </w:r>
      <w:r w:rsidR="009758AA">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9758AA">
        <w:rPr>
          <w:szCs w:val="24"/>
        </w:rPr>
        <w:t>(</w:t>
      </w:r>
      <w:r w:rsidR="009758AA">
        <w:rPr>
          <w:noProof/>
          <w:szCs w:val="24"/>
        </w:rPr>
        <w:t>13</w:t>
      </w:r>
      <w:r w:rsidR="009758AA">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2B3C31B6" w:rsidR="00180AC6" w:rsidRDefault="00165764" w:rsidP="001B4767">
            <w:pPr>
              <w:jc w:val="center"/>
            </w:pPr>
            <w:bookmarkStart w:id="70" w:name="eq8"/>
            <w:bookmarkStart w:id="71" w:name="eq9"/>
            <w:bookmarkEnd w:id="70"/>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9</w:t>
            </w:r>
            <w:r>
              <w:rPr>
                <w:szCs w:val="24"/>
              </w:rPr>
              <w:fldChar w:fldCharType="end"/>
            </w:r>
            <w:r>
              <w:rPr>
                <w:szCs w:val="24"/>
              </w:rPr>
              <w:t>)</w:t>
            </w:r>
            <w:bookmarkEnd w:id="71"/>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6DF5DCCC" w:rsidR="00180AC6" w:rsidRPr="00165764" w:rsidRDefault="00165764" w:rsidP="001B4767">
            <w:pPr>
              <w:jc w:val="center"/>
              <w:rPr>
                <w:b/>
                <w:bCs/>
              </w:rPr>
            </w:pPr>
            <w:bookmarkStart w:id="72" w:name="eq10"/>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0</w:t>
            </w:r>
            <w:r>
              <w:rPr>
                <w:szCs w:val="24"/>
              </w:rPr>
              <w:fldChar w:fldCharType="end"/>
            </w:r>
            <w:r>
              <w:rPr>
                <w:szCs w:val="24"/>
              </w:rPr>
              <w:t>)</w:t>
            </w:r>
            <w:bookmarkEnd w:id="72"/>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46CD2042" w:rsidR="00180AC6" w:rsidRPr="00165764" w:rsidRDefault="00165764" w:rsidP="001B4767">
            <w:pPr>
              <w:jc w:val="center"/>
              <w:rPr>
                <w:b/>
                <w:bCs/>
              </w:rPr>
            </w:pPr>
            <w:bookmarkStart w:id="73" w:name="eq11"/>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1</w:t>
            </w:r>
            <w:r>
              <w:rPr>
                <w:szCs w:val="24"/>
              </w:rPr>
              <w:fldChar w:fldCharType="end"/>
            </w:r>
            <w:r>
              <w:rPr>
                <w:szCs w:val="24"/>
              </w:rPr>
              <w:t>)</w:t>
            </w:r>
            <w:bookmarkEnd w:id="73"/>
          </w:p>
        </w:tc>
      </w:tr>
      <w:tr w:rsidR="00AF2C5D" w14:paraId="5CB9FB8F" w14:textId="77777777" w:rsidTr="001B4767">
        <w:trPr>
          <w:cantSplit/>
          <w:trHeight w:val="864"/>
        </w:trPr>
        <w:tc>
          <w:tcPr>
            <w:tcW w:w="7735" w:type="dxa"/>
            <w:vAlign w:val="center"/>
          </w:tcPr>
          <w:p w14:paraId="7A5CC957" w14:textId="35D78F85" w:rsidR="00AF2C5D" w:rsidRDefault="00273F15"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52A4A18A" w:rsidR="00AF2C5D" w:rsidRDefault="00165764" w:rsidP="001B4767">
            <w:pPr>
              <w:jc w:val="center"/>
            </w:pPr>
            <w:bookmarkStart w:id="74" w:name="eq12"/>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2</w:t>
            </w:r>
            <w:r>
              <w:rPr>
                <w:szCs w:val="24"/>
              </w:rPr>
              <w:fldChar w:fldCharType="end"/>
            </w:r>
            <w:r>
              <w:rPr>
                <w:szCs w:val="24"/>
              </w:rPr>
              <w:t>)</w:t>
            </w:r>
            <w:bookmarkEnd w:id="74"/>
          </w:p>
        </w:tc>
      </w:tr>
      <w:tr w:rsidR="00AF2C5D" w14:paraId="52D4E1EA" w14:textId="77777777" w:rsidTr="001B4767">
        <w:trPr>
          <w:cantSplit/>
          <w:trHeight w:val="864"/>
        </w:trPr>
        <w:tc>
          <w:tcPr>
            <w:tcW w:w="7735" w:type="dxa"/>
            <w:vAlign w:val="center"/>
          </w:tcPr>
          <w:p w14:paraId="65F49761" w14:textId="02F05CA1" w:rsidR="00AF2C5D" w:rsidRDefault="00273F15"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2387290E" w:rsidR="00AF2C5D" w:rsidRDefault="00561D79" w:rsidP="001B4767">
            <w:pPr>
              <w:jc w:val="center"/>
            </w:pPr>
            <w:bookmarkStart w:id="75" w:name="eq13"/>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3</w:t>
            </w:r>
            <w:r>
              <w:rPr>
                <w:szCs w:val="24"/>
              </w:rPr>
              <w:fldChar w:fldCharType="end"/>
            </w:r>
            <w:r>
              <w:rPr>
                <w:szCs w:val="24"/>
              </w:rPr>
              <w:t>)</w:t>
            </w:r>
            <w:bookmarkEnd w:id="75"/>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44CAEF90" w:rsidR="003D4FA7" w:rsidRPr="00D54F48" w:rsidRDefault="00176F9D" w:rsidP="00D54F48">
      <w:pPr>
        <w:pStyle w:val="Heading3"/>
      </w:pPr>
      <w:bookmarkStart w:id="76" w:name="_Toc55976178"/>
      <w:r>
        <w:t xml:space="preserve">The </w:t>
      </w:r>
      <w:r w:rsidR="00F357B2">
        <w:t>“</w:t>
      </w:r>
      <w:r w:rsidRPr="00F357B2">
        <w:rPr>
          <w:i/>
          <w:iCs/>
        </w:rPr>
        <w:t>MultiGatedUnit</w:t>
      </w:r>
      <w:r w:rsidR="00F357B2">
        <w:rPr>
          <w:i/>
          <w:iCs/>
        </w:rPr>
        <w:t>”</w:t>
      </w:r>
      <w:r>
        <w:t xml:space="preserve"> </w:t>
      </w:r>
      <w:r w:rsidR="00F357B2">
        <w:t xml:space="preserve">directed acyclical graph </w:t>
      </w:r>
      <w:r>
        <w:t>architecture</w:t>
      </w:r>
      <w:bookmarkEnd w:id="76"/>
    </w:p>
    <w:p w14:paraId="423FE82A" w14:textId="4DBB0058" w:rsidR="00694825"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transformation and a squash-function </w:t>
      </w:r>
      <w:r w:rsidR="0090309A">
        <w:t xml:space="preserve">- </w:t>
      </w:r>
      <w:r w:rsidR="00A23373">
        <w:t xml:space="preserve">such as </w:t>
      </w:r>
      <w:r w:rsidR="00A23373" w:rsidRPr="00A23373">
        <w:rPr>
          <w:i/>
          <w:iCs/>
        </w:rPr>
        <w:t>sigmoid</w:t>
      </w:r>
      <w:r w:rsidR="0090309A">
        <w:rPr>
          <w:i/>
          <w:iCs/>
        </w:rPr>
        <w:t xml:space="preserve"> </w:t>
      </w:r>
      <w:r w:rsidR="0090309A">
        <w:t xml:space="preserve">in </w:t>
      </w:r>
      <w:r w:rsidR="00694825" w:rsidRPr="00694825">
        <w:rPr>
          <w:i/>
          <w:iCs/>
        </w:rPr>
        <w:fldChar w:fldCharType="begin"/>
      </w:r>
      <w:r w:rsidR="00694825" w:rsidRPr="00694825">
        <w:rPr>
          <w:i/>
          <w:iCs/>
        </w:rPr>
        <w:instrText xml:space="preserve"> REF _Ref55976916 \h </w:instrText>
      </w:r>
      <w:r w:rsidR="00694825">
        <w:rPr>
          <w:i/>
          <w:iCs/>
        </w:rPr>
        <w:instrText xml:space="preserve"> \* MERGEFORMAT </w:instrText>
      </w:r>
      <w:r w:rsidR="00694825" w:rsidRPr="00694825">
        <w:rPr>
          <w:i/>
          <w:iCs/>
        </w:rPr>
      </w:r>
      <w:r w:rsidR="00694825" w:rsidRPr="00694825">
        <w:rPr>
          <w:i/>
          <w:iCs/>
        </w:rPr>
        <w:fldChar w:fldCharType="separate"/>
      </w:r>
      <w:r w:rsidR="009758AA" w:rsidRPr="009758AA">
        <w:rPr>
          <w:i/>
          <w:iCs/>
        </w:rPr>
        <w:t xml:space="preserve">Figure </w:t>
      </w:r>
      <w:r w:rsidR="009758AA" w:rsidRPr="009758AA">
        <w:rPr>
          <w:i/>
          <w:iCs/>
          <w:noProof/>
        </w:rPr>
        <w:t>18</w:t>
      </w:r>
      <w:r w:rsidR="00694825"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A23373">
        <w:t xml:space="preserve"> </w:t>
      </w:r>
      <w:r w:rsidR="0090309A">
        <w:t xml:space="preserve">- </w:t>
      </w:r>
      <w:r w:rsidR="00A23373">
        <w:t xml:space="preserve">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94825" w14:paraId="74D867CB" w14:textId="77777777" w:rsidTr="00694825">
        <w:tc>
          <w:tcPr>
            <w:tcW w:w="9350" w:type="dxa"/>
          </w:tcPr>
          <w:p w14:paraId="74EFFA5D" w14:textId="77777777" w:rsidR="00694825" w:rsidRDefault="00694825" w:rsidP="00694825">
            <w:pPr>
              <w:keepNext/>
              <w:jc w:val="center"/>
            </w:pPr>
            <w:r>
              <w:rPr>
                <w:noProof/>
              </w:rPr>
              <w:lastRenderedPageBreak/>
              <w:drawing>
                <wp:inline distT="0" distB="0" distL="0" distR="0" wp14:anchorId="5523B882" wp14:editId="52799B2C">
                  <wp:extent cx="3810000" cy="2857500"/>
                  <wp:effectExtent l="0" t="0" r="0" b="0"/>
                  <wp:docPr id="23" name="Picture 23" descr="What is a sigmoid function in neural networks? - Quo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hat is a sigmoid function in neural networks? - Quora"/>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10000" cy="2857500"/>
                          </a:xfrm>
                          <a:prstGeom prst="rect">
                            <a:avLst/>
                          </a:prstGeom>
                          <a:noFill/>
                          <a:ln>
                            <a:noFill/>
                          </a:ln>
                        </pic:spPr>
                      </pic:pic>
                    </a:graphicData>
                  </a:graphic>
                </wp:inline>
              </w:drawing>
            </w:r>
          </w:p>
          <w:p w14:paraId="0859B744" w14:textId="554CB6CC" w:rsidR="00694825" w:rsidRDefault="00694825" w:rsidP="00694825">
            <w:pPr>
              <w:pStyle w:val="Caption"/>
              <w:jc w:val="center"/>
            </w:pPr>
            <w:bookmarkStart w:id="77" w:name="_Ref55976916"/>
            <w:r>
              <w:t xml:space="preserve">Figure </w:t>
            </w:r>
            <w:fldSimple w:instr=" SEQ Figure \* ARABIC ">
              <w:r w:rsidR="00535047">
                <w:rPr>
                  <w:noProof/>
                </w:rPr>
                <w:t>18</w:t>
              </w:r>
            </w:fldSimple>
            <w:bookmarkEnd w:id="77"/>
            <w:r>
              <w:t xml:space="preserve"> - The sigmoid activation function</w:t>
            </w:r>
          </w:p>
        </w:tc>
      </w:tr>
    </w:tbl>
    <w:p w14:paraId="12FB09A1" w14:textId="77777777" w:rsidR="00694825" w:rsidRDefault="00694825" w:rsidP="003D4FA7">
      <w:pPr>
        <w:ind w:firstLine="576"/>
      </w:pPr>
    </w:p>
    <w:p w14:paraId="45DECE41" w14:textId="0EF259AA" w:rsidR="003D4FA7" w:rsidRDefault="00A23373" w:rsidP="003D4FA7">
      <w:pPr>
        <w:ind w:firstLine="576"/>
      </w:pPr>
      <w:r>
        <w:t xml:space="preserve">Let us see how the previously described equations are modified in this new setting. First of all, the basic </w:t>
      </w:r>
      <w:r w:rsidRPr="00A23373">
        <w:rPr>
          <w:i/>
          <w:iCs/>
        </w:rPr>
        <w:t>f(x)</w:t>
      </w:r>
      <w:r>
        <w:t xml:space="preserve">, </w:t>
      </w:r>
      <w:r w:rsidRPr="00A23373">
        <w:rPr>
          <w:rFonts w:cs="Times New Roman"/>
          <w:i/>
          <w:iCs/>
        </w:rPr>
        <w:t>σ</w:t>
      </w:r>
      <w:r w:rsidRPr="00A23373">
        <w:rPr>
          <w:i/>
          <w:iCs/>
        </w:rPr>
        <w:t>(x)</w:t>
      </w:r>
      <w:r>
        <w:t xml:space="preserve"> and </w:t>
      </w:r>
      <w:r w:rsidRPr="00A23373">
        <w:rPr>
          <w:i/>
          <w:iCs/>
        </w:rPr>
        <w:t>l(x)</w:t>
      </w:r>
      <w:r>
        <w:t xml:space="preserve"> as well as the batch-norming 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w:t>
      </w:r>
      <w:r>
        <w:t>remain unchanged</w:t>
      </w:r>
      <w:r w:rsidR="00694825">
        <w:t xml:space="preserve"> from the previous equations</w:t>
      </w:r>
      <w:r>
        <w:t>, however we add the new gate-activation</w:t>
      </w:r>
      <w:r w:rsidR="001B6B21">
        <w:t xml:space="preserve"> functions as well as the actual gating mechanisms</w:t>
      </w:r>
      <w:r>
        <w:t>.</w:t>
      </w:r>
      <w:r w:rsidR="00694825">
        <w:t xml:space="preserve"> First, we have the gating operations defined by equations </w:t>
      </w:r>
      <w:r w:rsidR="00694825">
        <w:fldChar w:fldCharType="begin"/>
      </w:r>
      <w:r w:rsidR="00694825">
        <w:instrText xml:space="preserve"> REF eq14 \h </w:instrText>
      </w:r>
      <w:r w:rsidR="00694825">
        <w:fldChar w:fldCharType="separate"/>
      </w:r>
      <w:r w:rsidR="009758AA">
        <w:rPr>
          <w:szCs w:val="24"/>
        </w:rPr>
        <w:t>(</w:t>
      </w:r>
      <w:r w:rsidR="009758AA">
        <w:rPr>
          <w:noProof/>
          <w:szCs w:val="24"/>
        </w:rPr>
        <w:t>15</w:t>
      </w:r>
      <w:r w:rsidR="009758AA">
        <w:rPr>
          <w:szCs w:val="24"/>
        </w:rPr>
        <w:t>)</w:t>
      </w:r>
      <w:r w:rsidR="00694825">
        <w:fldChar w:fldCharType="end"/>
      </w:r>
      <w:r w:rsidR="00694825">
        <w:t xml:space="preserve">, </w:t>
      </w:r>
      <w:r w:rsidR="00694825">
        <w:fldChar w:fldCharType="begin"/>
      </w:r>
      <w:r w:rsidR="00694825">
        <w:instrText xml:space="preserve"> REF eq15 \h </w:instrText>
      </w:r>
      <w:r w:rsidR="00694825">
        <w:fldChar w:fldCharType="separate"/>
      </w:r>
      <w:r w:rsidR="009758AA">
        <w:rPr>
          <w:szCs w:val="24"/>
        </w:rPr>
        <w:t>(</w:t>
      </w:r>
      <w:r w:rsidR="009758AA">
        <w:rPr>
          <w:noProof/>
          <w:szCs w:val="24"/>
        </w:rPr>
        <w:t>16</w:t>
      </w:r>
      <w:r w:rsidR="009758AA">
        <w:rPr>
          <w:szCs w:val="24"/>
        </w:rPr>
        <w:t>)</w:t>
      </w:r>
      <w:r w:rsidR="00694825">
        <w:fldChar w:fldCharType="end"/>
      </w:r>
      <w:r w:rsidR="00694825">
        <w:t xml:space="preserve">, </w:t>
      </w:r>
      <w:r w:rsidR="00694825">
        <w:fldChar w:fldCharType="begin"/>
      </w:r>
      <w:r w:rsidR="00694825">
        <w:instrText xml:space="preserve"> REF eq16 \h </w:instrText>
      </w:r>
      <w:r w:rsidR="00694825">
        <w:fldChar w:fldCharType="separate"/>
      </w:r>
      <w:r w:rsidR="009758AA">
        <w:rPr>
          <w:szCs w:val="24"/>
        </w:rPr>
        <w:t>(</w:t>
      </w:r>
      <w:r w:rsidR="009758AA">
        <w:rPr>
          <w:noProof/>
          <w:szCs w:val="24"/>
        </w:rPr>
        <w:t>17</w:t>
      </w:r>
      <w:r w:rsidR="009758AA">
        <w:rPr>
          <w:szCs w:val="24"/>
        </w:rPr>
        <w:t>)</w:t>
      </w:r>
      <w:r w:rsidR="00694825">
        <w:fldChar w:fldCharType="end"/>
      </w:r>
      <w:r w:rsidR="00694825">
        <w:t xml:space="preserve"> and </w:t>
      </w:r>
      <w:r w:rsidR="00694825">
        <w:fldChar w:fldCharType="begin"/>
      </w:r>
      <w:r w:rsidR="00694825">
        <w:instrText xml:space="preserve"> REF eq20 \h </w:instrText>
      </w:r>
      <w:r w:rsidR="00694825">
        <w:fldChar w:fldCharType="separate"/>
      </w:r>
      <w:r w:rsidR="009758AA">
        <w:rPr>
          <w:szCs w:val="24"/>
        </w:rPr>
        <w:t>(</w:t>
      </w:r>
      <w:r w:rsidR="009758AA">
        <w:rPr>
          <w:noProof/>
          <w:szCs w:val="24"/>
        </w:rPr>
        <w:t>14</w:t>
      </w:r>
      <w:r w:rsidR="009758AA">
        <w:rPr>
          <w:szCs w:val="24"/>
        </w:rPr>
        <w:t>)</w:t>
      </w:r>
      <w:r w:rsidR="00694825">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215BC8" w14:paraId="6ED0344C" w14:textId="77777777" w:rsidTr="00570317">
        <w:trPr>
          <w:cantSplit/>
          <w:trHeight w:val="864"/>
        </w:trPr>
        <w:tc>
          <w:tcPr>
            <w:tcW w:w="7735" w:type="dxa"/>
            <w:vAlign w:val="center"/>
          </w:tcPr>
          <w:p w14:paraId="596A8917" w14:textId="5F149206" w:rsidR="00215BC8" w:rsidRDefault="00215BC8" w:rsidP="00570317">
            <w:pPr>
              <w:jc w:val="center"/>
              <w:rPr>
                <w:rFonts w:eastAsia="Calibri" w:cs="Times New Roman"/>
              </w:rPr>
            </w:pPr>
            <m:oMathPara>
              <m:oMath>
                <m:r>
                  <w:rPr>
                    <w:rFonts w:ascii="Cambria Math" w:hAnsi="Cambria Math"/>
                  </w:rPr>
                  <m:t>sigmoid</m:t>
                </m:r>
                <m:d>
                  <m:dPr>
                    <m:ctrlPr>
                      <w:rPr>
                        <w:rFonts w:ascii="Cambria Math" w:hAnsi="Cambria Math"/>
                        <w:i/>
                      </w:rPr>
                    </m:ctrlPr>
                  </m:dPr>
                  <m:e>
                    <m:r>
                      <w:rPr>
                        <w:rFonts w:ascii="Cambria Math" w:hAnsi="Cambria Math"/>
                      </w:rPr>
                      <m:t>z</m:t>
                    </m:r>
                  </m:e>
                </m:d>
                <m:r>
                  <w:rPr>
                    <w:rFonts w:ascii="Cambria Math" w:eastAsia="Calibri" w:hAnsi="Cambria Math" w:cs="Times New Roman"/>
                  </w:rPr>
                  <m:t>=</m:t>
                </m:r>
                <m:f>
                  <m:fPr>
                    <m:ctrlPr>
                      <w:rPr>
                        <w:rFonts w:ascii="Cambria Math" w:eastAsia="Calibri" w:hAnsi="Cambria Math" w:cs="Times New Roman"/>
                        <w:i/>
                      </w:rPr>
                    </m:ctrlPr>
                  </m:fPr>
                  <m:num>
                    <m:r>
                      <w:rPr>
                        <w:rFonts w:ascii="Cambria Math" w:eastAsia="Calibri" w:hAnsi="Cambria Math" w:cs="Times New Roman"/>
                      </w:rPr>
                      <m:t>1</m:t>
                    </m:r>
                  </m:num>
                  <m:den>
                    <m:r>
                      <w:rPr>
                        <w:rFonts w:ascii="Cambria Math" w:eastAsia="Calibri" w:hAnsi="Cambria Math" w:cs="Times New Roman"/>
                      </w:rPr>
                      <m:t xml:space="preserve">1+ </m:t>
                    </m:r>
                    <m:sSup>
                      <m:sSupPr>
                        <m:ctrlPr>
                          <w:rPr>
                            <w:rFonts w:ascii="Cambria Math" w:eastAsia="Calibri" w:hAnsi="Cambria Math" w:cs="Times New Roman"/>
                            <w:i/>
                          </w:rPr>
                        </m:ctrlPr>
                      </m:sSupPr>
                      <m:e>
                        <m:r>
                          <w:rPr>
                            <w:rFonts w:ascii="Cambria Math" w:eastAsia="Calibri" w:hAnsi="Cambria Math" w:cs="Times New Roman"/>
                          </w:rPr>
                          <m:t>e</m:t>
                        </m:r>
                      </m:e>
                      <m:sup>
                        <m:r>
                          <w:rPr>
                            <w:rFonts w:ascii="Cambria Math" w:eastAsia="Calibri" w:hAnsi="Cambria Math" w:cs="Times New Roman"/>
                          </w:rPr>
                          <m:t>-z</m:t>
                        </m:r>
                      </m:sup>
                    </m:sSup>
                  </m:den>
                </m:f>
              </m:oMath>
            </m:oMathPara>
          </w:p>
        </w:tc>
        <w:tc>
          <w:tcPr>
            <w:tcW w:w="1530" w:type="dxa"/>
            <w:vAlign w:val="center"/>
          </w:tcPr>
          <w:p w14:paraId="671A1623" w14:textId="74609038" w:rsidR="00215BC8" w:rsidRDefault="00215BC8" w:rsidP="00570317">
            <w:pPr>
              <w:jc w:val="center"/>
              <w:rPr>
                <w:szCs w:val="24"/>
              </w:rPr>
            </w:pPr>
            <w:bookmarkStart w:id="78" w:name="eq20"/>
            <w:r>
              <w:rPr>
                <w:szCs w:val="24"/>
              </w:rPr>
              <w:t>(</w:t>
            </w:r>
            <w:bookmarkStart w:id="79" w:name="eq19"/>
            <w:bookmarkEnd w:id="79"/>
            <w:r w:rsidR="0090309A">
              <w:rPr>
                <w:szCs w:val="24"/>
              </w:rPr>
              <w:fldChar w:fldCharType="begin"/>
            </w:r>
            <w:r w:rsidR="0090309A">
              <w:rPr>
                <w:szCs w:val="24"/>
              </w:rPr>
              <w:instrText xml:space="preserve"> SEQ eq \* MERGEFORMAT </w:instrText>
            </w:r>
            <w:r w:rsidR="0090309A">
              <w:rPr>
                <w:szCs w:val="24"/>
              </w:rPr>
              <w:fldChar w:fldCharType="separate"/>
            </w:r>
            <w:r w:rsidR="009758AA">
              <w:rPr>
                <w:noProof/>
                <w:szCs w:val="24"/>
              </w:rPr>
              <w:t>14</w:t>
            </w:r>
            <w:r w:rsidR="0090309A">
              <w:rPr>
                <w:szCs w:val="24"/>
              </w:rPr>
              <w:fldChar w:fldCharType="end"/>
            </w:r>
            <w:r>
              <w:rPr>
                <w:szCs w:val="24"/>
              </w:rPr>
              <w:t>)</w:t>
            </w:r>
            <w:bookmarkEnd w:id="78"/>
          </w:p>
        </w:tc>
      </w:tr>
      <w:tr w:rsidR="00A23373" w14:paraId="07715965" w14:textId="77777777" w:rsidTr="00570317">
        <w:trPr>
          <w:cantSplit/>
          <w:trHeight w:val="864"/>
        </w:trPr>
        <w:tc>
          <w:tcPr>
            <w:tcW w:w="7735" w:type="dxa"/>
            <w:vAlign w:val="center"/>
          </w:tcPr>
          <w:p w14:paraId="0CC6D8D2" w14:textId="13F85DA9" w:rsidR="00A23373" w:rsidRPr="00AF2C5D" w:rsidRDefault="00273F15"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71C0D032" w:rsidR="00A23373" w:rsidRDefault="00A23373" w:rsidP="00570317">
            <w:pPr>
              <w:jc w:val="center"/>
            </w:pPr>
            <w:bookmarkStart w:id="80" w:name="eq14"/>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5</w:t>
            </w:r>
            <w:r>
              <w:rPr>
                <w:szCs w:val="24"/>
              </w:rPr>
              <w:fldChar w:fldCharType="end"/>
            </w:r>
            <w:r>
              <w:rPr>
                <w:szCs w:val="24"/>
              </w:rPr>
              <w:t>)</w:t>
            </w:r>
            <w:bookmarkEnd w:id="80"/>
          </w:p>
        </w:tc>
      </w:tr>
      <w:tr w:rsidR="00A23373" w14:paraId="6094170A" w14:textId="77777777" w:rsidTr="00570317">
        <w:trPr>
          <w:cantSplit/>
          <w:trHeight w:val="864"/>
        </w:trPr>
        <w:tc>
          <w:tcPr>
            <w:tcW w:w="7735" w:type="dxa"/>
            <w:vAlign w:val="center"/>
          </w:tcPr>
          <w:p w14:paraId="227F2985" w14:textId="5E6D8323" w:rsidR="00A23373" w:rsidRDefault="00273F15"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4655EED5" w:rsidR="00A23373" w:rsidRPr="00165764" w:rsidRDefault="00A23373" w:rsidP="00570317">
            <w:pPr>
              <w:jc w:val="center"/>
              <w:rPr>
                <w:b/>
                <w:bCs/>
              </w:rPr>
            </w:pPr>
            <w:bookmarkStart w:id="81" w:name="eq15"/>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6</w:t>
            </w:r>
            <w:r>
              <w:rPr>
                <w:szCs w:val="24"/>
              </w:rPr>
              <w:fldChar w:fldCharType="end"/>
            </w:r>
            <w:r>
              <w:rPr>
                <w:szCs w:val="24"/>
              </w:rPr>
              <w:t>)</w:t>
            </w:r>
            <w:bookmarkEnd w:id="81"/>
          </w:p>
        </w:tc>
      </w:tr>
      <w:tr w:rsidR="00A23373" w14:paraId="3A3ABFDF" w14:textId="77777777" w:rsidTr="00570317">
        <w:trPr>
          <w:cantSplit/>
          <w:trHeight w:val="864"/>
        </w:trPr>
        <w:tc>
          <w:tcPr>
            <w:tcW w:w="7735" w:type="dxa"/>
            <w:vAlign w:val="center"/>
          </w:tcPr>
          <w:p w14:paraId="2C44C6FB" w14:textId="29D87E42" w:rsidR="00A23373" w:rsidRDefault="00273F15"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7C754696" w:rsidR="00A23373" w:rsidRPr="00165764" w:rsidRDefault="00A23373" w:rsidP="00570317">
            <w:pPr>
              <w:jc w:val="center"/>
              <w:rPr>
                <w:b/>
                <w:bCs/>
              </w:rPr>
            </w:pPr>
            <w:bookmarkStart w:id="82" w:name="eq16"/>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7</w:t>
            </w:r>
            <w:r>
              <w:rPr>
                <w:szCs w:val="24"/>
              </w:rPr>
              <w:fldChar w:fldCharType="end"/>
            </w:r>
            <w:r>
              <w:rPr>
                <w:szCs w:val="24"/>
              </w:rPr>
              <w:t>)</w:t>
            </w:r>
            <w:bookmarkEnd w:id="82"/>
          </w:p>
        </w:tc>
      </w:tr>
    </w:tbl>
    <w:p w14:paraId="318EA840" w14:textId="77777777" w:rsidR="00694825" w:rsidRDefault="00694825"/>
    <w:p w14:paraId="7BAB3ED2" w14:textId="09CAEA46" w:rsidR="00694825" w:rsidRDefault="00694825" w:rsidP="00694825">
      <w:pPr>
        <w:ind w:firstLine="720"/>
      </w:pPr>
      <w:r>
        <w:t xml:space="preserve">Following the gate calculation based on sigmoid we can now apply the self-gating mechanisms using a sequential line of computations as described by equations </w:t>
      </w:r>
      <w:r>
        <w:fldChar w:fldCharType="begin"/>
      </w:r>
      <w:r>
        <w:instrText xml:space="preserve"> REF eq17 \h </w:instrText>
      </w:r>
      <w:r>
        <w:fldChar w:fldCharType="separate"/>
      </w:r>
      <w:r w:rsidR="009758AA">
        <w:rPr>
          <w:szCs w:val="24"/>
        </w:rPr>
        <w:t>(</w:t>
      </w:r>
      <w:r w:rsidR="009758AA">
        <w:rPr>
          <w:noProof/>
          <w:szCs w:val="24"/>
        </w:rPr>
        <w:t>18</w:t>
      </w:r>
      <w:r w:rsidR="009758AA">
        <w:rPr>
          <w:szCs w:val="24"/>
        </w:rPr>
        <w:t>)</w:t>
      </w:r>
      <w:r>
        <w:fldChar w:fldCharType="end"/>
      </w:r>
      <w:r>
        <w:t xml:space="preserve">, </w:t>
      </w:r>
      <w:r>
        <w:fldChar w:fldCharType="begin"/>
      </w:r>
      <w:r>
        <w:instrText xml:space="preserve"> REF eq18 \h </w:instrText>
      </w:r>
      <w:r>
        <w:fldChar w:fldCharType="separate"/>
      </w:r>
      <w:r w:rsidR="009758AA">
        <w:rPr>
          <w:szCs w:val="24"/>
        </w:rPr>
        <w:t>(</w:t>
      </w:r>
      <w:r w:rsidR="009758AA">
        <w:rPr>
          <w:noProof/>
          <w:szCs w:val="24"/>
        </w:rPr>
        <w:t>19</w:t>
      </w:r>
      <w:r w:rsidR="009758AA">
        <w:rPr>
          <w:szCs w:val="24"/>
        </w:rPr>
        <w:t>)</w:t>
      </w:r>
      <w:r>
        <w:fldChar w:fldCharType="end"/>
      </w:r>
      <w:r>
        <w:fldChar w:fldCharType="begin"/>
      </w:r>
      <w:r>
        <w:instrText xml:space="preserve"> REF eq19 \h </w:instrText>
      </w:r>
      <w:r>
        <w:fldChar w:fldCharType="end"/>
      </w:r>
      <w:r>
        <w:fldChar w:fldCharType="begin"/>
      </w:r>
      <w:r>
        <w:instrText xml:space="preserve"> REF eq19 \h </w:instrText>
      </w:r>
      <w:r>
        <w:fldChar w:fldCharType="end"/>
      </w:r>
      <w:r>
        <w:t xml:space="preserve"> and </w:t>
      </w:r>
      <w:r>
        <w:fldChar w:fldCharType="begin"/>
      </w:r>
      <w:r>
        <w:instrText xml:space="preserve"> REF eq21 \h </w:instrText>
      </w:r>
      <w:r>
        <w:fldChar w:fldCharType="separate"/>
      </w:r>
      <w:r w:rsidR="009758AA">
        <w:rPr>
          <w:szCs w:val="24"/>
        </w:rPr>
        <w:t>(</w:t>
      </w:r>
      <w:r w:rsidR="009758AA">
        <w:rPr>
          <w:noProof/>
          <w:szCs w:val="24"/>
        </w:rPr>
        <w:t>20</w:t>
      </w:r>
      <w:r w:rsidR="009758AA">
        <w:rPr>
          <w:szCs w:val="24"/>
        </w:rPr>
        <w:t>)</w:t>
      </w:r>
      <w:r>
        <w:fldChar w:fldCharType="end"/>
      </w:r>
      <w:r>
        <w:t xml:space="preserve">. </w:t>
      </w:r>
      <w:r>
        <w:lastRenderedPageBreak/>
        <w:t>In this particular case</w:t>
      </w:r>
      <w:r w:rsidR="00550165">
        <w:t xml:space="preserve"> we have a sequence of three successive gates based on three potential graph architectural decisions, however we can add other chained gates and their respective computations. Important to mention is that this particular subject of </w:t>
      </w:r>
      <w:r w:rsidR="00550165" w:rsidRPr="00550165">
        <w:rPr>
          <w:i/>
          <w:iCs/>
        </w:rPr>
        <w:t>dynamically</w:t>
      </w:r>
      <w:r w:rsidR="00550165">
        <w:t xml:space="preserve"> changing the </w:t>
      </w:r>
      <w:r w:rsidR="00550165" w:rsidRPr="00550165">
        <w:rPr>
          <w:i/>
          <w:iCs/>
        </w:rPr>
        <w:t>Multi Gated Unit</w:t>
      </w:r>
      <w:r w:rsidR="00550165">
        <w:t xml:space="preserve"> structure is one of our current active research topics.</w:t>
      </w:r>
    </w:p>
    <w:p w14:paraId="47CC7F27" w14:textId="77777777" w:rsidR="00694825" w:rsidRDefault="0069482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B687312" w14:textId="77777777" w:rsidTr="00570317">
        <w:trPr>
          <w:cantSplit/>
          <w:trHeight w:val="864"/>
        </w:trPr>
        <w:tc>
          <w:tcPr>
            <w:tcW w:w="7735" w:type="dxa"/>
            <w:vAlign w:val="center"/>
          </w:tcPr>
          <w:p w14:paraId="7ADFAC0B" w14:textId="0F993A22" w:rsidR="00A23373" w:rsidRDefault="00273F15"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2911AA08" w:rsidR="00A23373" w:rsidRDefault="00A23373" w:rsidP="00570317">
            <w:pPr>
              <w:jc w:val="center"/>
            </w:pPr>
            <w:bookmarkStart w:id="83" w:name="eq17"/>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8</w:t>
            </w:r>
            <w:r>
              <w:rPr>
                <w:szCs w:val="24"/>
              </w:rPr>
              <w:fldChar w:fldCharType="end"/>
            </w:r>
            <w:r>
              <w:rPr>
                <w:szCs w:val="24"/>
              </w:rPr>
              <w:t>)</w:t>
            </w:r>
            <w:bookmarkEnd w:id="83"/>
          </w:p>
        </w:tc>
      </w:tr>
      <w:tr w:rsidR="00A23373" w14:paraId="19181EE2" w14:textId="77777777" w:rsidTr="00570317">
        <w:trPr>
          <w:cantSplit/>
          <w:trHeight w:val="864"/>
        </w:trPr>
        <w:tc>
          <w:tcPr>
            <w:tcW w:w="7735" w:type="dxa"/>
            <w:vAlign w:val="center"/>
          </w:tcPr>
          <w:p w14:paraId="41131E08" w14:textId="4C1CAA43" w:rsidR="00A23373" w:rsidRDefault="00273F15"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5C1EB5CF" w:rsidR="00A23373" w:rsidRDefault="00A23373" w:rsidP="00570317">
            <w:pPr>
              <w:jc w:val="center"/>
            </w:pPr>
            <w:bookmarkStart w:id="84" w:name="eq18"/>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9</w:t>
            </w:r>
            <w:r>
              <w:rPr>
                <w:szCs w:val="24"/>
              </w:rPr>
              <w:fldChar w:fldCharType="end"/>
            </w:r>
            <w:r>
              <w:rPr>
                <w:szCs w:val="24"/>
              </w:rPr>
              <w:t>)</w:t>
            </w:r>
            <w:bookmarkEnd w:id="84"/>
          </w:p>
        </w:tc>
      </w:tr>
      <w:tr w:rsidR="001D01D5" w14:paraId="4E4681FB" w14:textId="77777777" w:rsidTr="00570317">
        <w:trPr>
          <w:cantSplit/>
          <w:trHeight w:val="864"/>
        </w:trPr>
        <w:tc>
          <w:tcPr>
            <w:tcW w:w="7735" w:type="dxa"/>
            <w:vAlign w:val="center"/>
          </w:tcPr>
          <w:p w14:paraId="66724055" w14:textId="4CC2D590" w:rsidR="001D01D5" w:rsidRPr="004E2A4F" w:rsidRDefault="00273F15"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35A6BCDC" w:rsidR="001D01D5" w:rsidRDefault="001D01D5" w:rsidP="001D01D5">
            <w:pPr>
              <w:jc w:val="center"/>
              <w:rPr>
                <w:szCs w:val="24"/>
              </w:rPr>
            </w:pPr>
            <w:bookmarkStart w:id="85" w:name="eq21"/>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20</w:t>
            </w:r>
            <w:r>
              <w:rPr>
                <w:szCs w:val="24"/>
              </w:rPr>
              <w:fldChar w:fldCharType="end"/>
            </w:r>
            <w:r>
              <w:rPr>
                <w:szCs w:val="24"/>
              </w:rPr>
              <w:t>)</w:t>
            </w:r>
            <w:bookmarkEnd w:id="85"/>
          </w:p>
        </w:tc>
      </w:tr>
    </w:tbl>
    <w:p w14:paraId="5B7381B5" w14:textId="7943D8C3" w:rsidR="001B6B21" w:rsidRDefault="001B6B21" w:rsidP="006876E7"/>
    <w:p w14:paraId="61963863" w14:textId="7A43B0F4" w:rsidR="00761938" w:rsidRDefault="00550165" w:rsidP="00911C01">
      <w:pPr>
        <w:ind w:firstLine="576"/>
        <w:rPr>
          <w:rFonts w:eastAsiaTheme="minorEastAsia"/>
        </w:rPr>
      </w:pPr>
      <w:r>
        <w:t>As mentioned, e</w:t>
      </w:r>
      <w:r w:rsidR="001B6B21">
        <w:t xml:space="preserv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sidR="001B6B21">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sidR="001B6B21">
        <w:rPr>
          <w:rFonts w:eastAsiaTheme="minorEastAsia"/>
        </w:rPr>
        <w:t xml:space="preserve">enables the module to choose between using the straight </w:t>
      </w:r>
      <w:r w:rsidR="001B6B21" w:rsidRPr="001B6B21">
        <w:rPr>
          <w:rFonts w:eastAsiaTheme="minorEastAsia"/>
          <w:i/>
          <w:iCs/>
        </w:rPr>
        <w:t>f(x)</w:t>
      </w:r>
      <w:r w:rsidR="001B6B21">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sidR="001B6B21">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1B6B21">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1B6B21">
        <w:rPr>
          <w:rFonts w:eastAsiaTheme="minorEastAsia"/>
        </w:rPr>
        <w:t xml:space="preserve"> path.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90309A" w:rsidRPr="0090309A">
            <w:rPr>
              <w:rFonts w:eastAsiaTheme="minorEastAsia"/>
              <w:noProof/>
            </w:rPr>
            <w:t>[48]</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w:t>
      </w:r>
      <w:r w:rsidR="00082A4B">
        <w:rPr>
          <w:rFonts w:eastAsiaTheme="minorEastAsia"/>
        </w:rPr>
        <w:t xml:space="preserve">All of the gating function being dependent only of the MGU module input can be computed in parallel as well as all of the branches that the gating functions act on. This enables a high degree of parallelism within the MGU module that leverages GPU numerical compute capabilities. </w:t>
      </w:r>
      <w:r w:rsidR="008D7FE2">
        <w:rPr>
          <w:rFonts w:eastAsiaTheme="minorEastAsia"/>
        </w:rPr>
        <w:t xml:space="preserve">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w:t>
      </w:r>
    </w:p>
    <w:p w14:paraId="3F3C2792" w14:textId="39426EDB" w:rsidR="00AB5F89" w:rsidRPr="00761938" w:rsidRDefault="00B9754C" w:rsidP="00911C01">
      <w:pPr>
        <w:ind w:firstLine="576"/>
        <w:rPr>
          <w:rFonts w:eastAsiaTheme="minorEastAsia"/>
          <w:i/>
          <w:iCs/>
        </w:rPr>
      </w:pPr>
      <w:r>
        <w:rPr>
          <w:rFonts w:eastAsiaTheme="minorEastAsia"/>
        </w:rPr>
        <w:t xml:space="preserve">A descriptive picture of the above proposed graph can be observed in </w:t>
      </w:r>
      <w:r>
        <w:rPr>
          <w:rFonts w:eastAsiaTheme="minorEastAsia"/>
        </w:rPr>
        <w:fldChar w:fldCharType="begin"/>
      </w:r>
      <w:r>
        <w:rPr>
          <w:rFonts w:eastAsiaTheme="minorEastAsia"/>
        </w:rPr>
        <w:instrText xml:space="preserve"> REF _Ref38016562 \h </w:instrText>
      </w:r>
      <w:r>
        <w:rPr>
          <w:rFonts w:eastAsiaTheme="minorEastAsia"/>
        </w:rPr>
      </w:r>
      <w:r>
        <w:rPr>
          <w:rFonts w:eastAsiaTheme="minorEastAsia"/>
        </w:rPr>
        <w:fldChar w:fldCharType="separate"/>
      </w:r>
      <w:r w:rsidR="009758AA" w:rsidRPr="00B9754C">
        <w:rPr>
          <w:i/>
          <w:iCs/>
        </w:rPr>
        <w:t xml:space="preserve">Figure </w:t>
      </w:r>
      <w:r w:rsidR="009758AA">
        <w:rPr>
          <w:i/>
          <w:iCs/>
          <w:noProof/>
        </w:rPr>
        <w:t>21</w:t>
      </w:r>
      <w:r>
        <w:rPr>
          <w:rFonts w:eastAsiaTheme="minorEastAsia"/>
        </w:rPr>
        <w:fldChar w:fldCharType="end"/>
      </w:r>
      <w:r w:rsidR="00761938">
        <w:rPr>
          <w:rFonts w:eastAsiaTheme="minorEastAsia"/>
        </w:rPr>
        <w:t xml:space="preserve">. A more refined presentation of the architecture can be observed using the </w:t>
      </w:r>
      <w:r w:rsidR="00761938" w:rsidRPr="00761938">
        <w:rPr>
          <w:rFonts w:eastAsiaTheme="minorEastAsia"/>
          <w:i/>
          <w:iCs/>
        </w:rPr>
        <w:t>Tensorboard</w:t>
      </w:r>
      <w:r w:rsidR="00761938">
        <w:rPr>
          <w:rFonts w:eastAsiaTheme="minorEastAsia"/>
        </w:rPr>
        <w:t xml:space="preserve"> </w:t>
      </w:r>
      <w:sdt>
        <w:sdtPr>
          <w:rPr>
            <w:rFonts w:eastAsiaTheme="minorEastAsia"/>
          </w:rPr>
          <w:id w:val="438573357"/>
          <w:citation/>
        </w:sdtPr>
        <w:sdtContent>
          <w:r w:rsidR="00761938">
            <w:rPr>
              <w:rFonts w:eastAsiaTheme="minorEastAsia"/>
            </w:rPr>
            <w:fldChar w:fldCharType="begin"/>
          </w:r>
          <w:r w:rsidR="00761938">
            <w:rPr>
              <w:rFonts w:eastAsiaTheme="minorEastAsia"/>
            </w:rPr>
            <w:instrText xml:space="preserve"> CITATION Man15 \l 1033 </w:instrText>
          </w:r>
          <w:r w:rsidR="00761938">
            <w:rPr>
              <w:rFonts w:eastAsiaTheme="minorEastAsia"/>
            </w:rPr>
            <w:fldChar w:fldCharType="separate"/>
          </w:r>
          <w:r w:rsidR="0090309A" w:rsidRPr="0090309A">
            <w:rPr>
              <w:rFonts w:eastAsiaTheme="minorEastAsia"/>
              <w:noProof/>
            </w:rPr>
            <w:t>[51]</w:t>
          </w:r>
          <w:r w:rsidR="00761938">
            <w:rPr>
              <w:rFonts w:eastAsiaTheme="minorEastAsia"/>
            </w:rPr>
            <w:fldChar w:fldCharType="end"/>
          </w:r>
        </w:sdtContent>
      </w:sdt>
      <w:r w:rsidR="00761938">
        <w:rPr>
          <w:rFonts w:eastAsiaTheme="minorEastAsia"/>
        </w:rPr>
        <w:t xml:space="preserve"> computational graph visualization system in </w:t>
      </w:r>
      <w:r w:rsidR="00761938" w:rsidRPr="00761938">
        <w:rPr>
          <w:rFonts w:eastAsiaTheme="minorEastAsia"/>
          <w:i/>
          <w:iCs/>
        </w:rPr>
        <w:fldChar w:fldCharType="begin"/>
      </w:r>
      <w:r w:rsidR="00761938" w:rsidRPr="00761938">
        <w:rPr>
          <w:rFonts w:eastAsiaTheme="minorEastAsia"/>
          <w:i/>
          <w:iCs/>
        </w:rPr>
        <w:instrText xml:space="preserve"> REF _Ref523502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9758AA" w:rsidRPr="009758AA">
        <w:rPr>
          <w:i/>
          <w:iCs/>
        </w:rPr>
        <w:t xml:space="preserve">Figure </w:t>
      </w:r>
      <w:r w:rsidR="009758AA" w:rsidRPr="009758AA">
        <w:rPr>
          <w:i/>
          <w:iCs/>
          <w:noProof/>
        </w:rPr>
        <w:t>19</w:t>
      </w:r>
      <w:r w:rsidR="00761938" w:rsidRPr="00761938">
        <w:rPr>
          <w:rFonts w:eastAsiaTheme="minorEastAsia"/>
          <w:i/>
          <w:iCs/>
        </w:rPr>
        <w:fldChar w:fldCharType="end"/>
      </w:r>
      <w:r w:rsidR="00761938">
        <w:rPr>
          <w:rFonts w:eastAsiaTheme="minorEastAsia"/>
        </w:rPr>
        <w:t xml:space="preserve"> and its gating system based on equations </w:t>
      </w:r>
      <w:r w:rsidR="00761938">
        <w:rPr>
          <w:rFonts w:eastAsiaTheme="minorEastAsia"/>
        </w:rPr>
        <w:fldChar w:fldCharType="begin"/>
      </w:r>
      <w:r w:rsidR="00761938">
        <w:rPr>
          <w:rFonts w:eastAsiaTheme="minorEastAsia"/>
        </w:rPr>
        <w:instrText xml:space="preserve"> REF eq14 \h </w:instrText>
      </w:r>
      <w:r w:rsidR="00761938">
        <w:rPr>
          <w:rFonts w:eastAsiaTheme="minorEastAsia"/>
        </w:rPr>
      </w:r>
      <w:r w:rsidR="00761938">
        <w:rPr>
          <w:rFonts w:eastAsiaTheme="minorEastAsia"/>
        </w:rPr>
        <w:fldChar w:fldCharType="separate"/>
      </w:r>
      <w:r w:rsidR="009758AA">
        <w:rPr>
          <w:szCs w:val="24"/>
        </w:rPr>
        <w:t>(</w:t>
      </w:r>
      <w:r w:rsidR="009758AA">
        <w:rPr>
          <w:noProof/>
          <w:szCs w:val="24"/>
        </w:rPr>
        <w:t>15</w:t>
      </w:r>
      <w:r w:rsidR="009758AA">
        <w:rPr>
          <w:szCs w:val="24"/>
        </w:rPr>
        <w:t>)</w:t>
      </w:r>
      <w:r w:rsidR="00761938">
        <w:rPr>
          <w:rFonts w:eastAsiaTheme="minorEastAsia"/>
        </w:rPr>
        <w:fldChar w:fldCharType="end"/>
      </w:r>
      <w:r w:rsidR="00761938">
        <w:rPr>
          <w:rFonts w:eastAsiaTheme="minorEastAsia"/>
        </w:rPr>
        <w:t>,</w:t>
      </w:r>
      <w:r w:rsidR="00761938">
        <w:rPr>
          <w:rFonts w:eastAsiaTheme="minorEastAsia"/>
        </w:rPr>
        <w:fldChar w:fldCharType="begin"/>
      </w:r>
      <w:r w:rsidR="00761938">
        <w:rPr>
          <w:rFonts w:eastAsiaTheme="minorEastAsia"/>
        </w:rPr>
        <w:instrText xml:space="preserve"> REF eq15 \h </w:instrText>
      </w:r>
      <w:r w:rsidR="00761938">
        <w:rPr>
          <w:rFonts w:eastAsiaTheme="minorEastAsia"/>
        </w:rPr>
      </w:r>
      <w:r w:rsidR="00761938">
        <w:rPr>
          <w:rFonts w:eastAsiaTheme="minorEastAsia"/>
        </w:rPr>
        <w:fldChar w:fldCharType="separate"/>
      </w:r>
      <w:r w:rsidR="009758AA">
        <w:rPr>
          <w:szCs w:val="24"/>
        </w:rPr>
        <w:t>(</w:t>
      </w:r>
      <w:r w:rsidR="009758AA">
        <w:rPr>
          <w:noProof/>
          <w:szCs w:val="24"/>
        </w:rPr>
        <w:t>16</w:t>
      </w:r>
      <w:r w:rsidR="009758AA">
        <w:rPr>
          <w:szCs w:val="24"/>
        </w:rPr>
        <w:t>)</w:t>
      </w:r>
      <w:r w:rsidR="00761938">
        <w:rPr>
          <w:rFonts w:eastAsiaTheme="minorEastAsia"/>
        </w:rPr>
        <w:fldChar w:fldCharType="end"/>
      </w:r>
      <w:r w:rsidR="00761938">
        <w:rPr>
          <w:rFonts w:eastAsiaTheme="minorEastAsia"/>
        </w:rPr>
        <w:t xml:space="preserve"> and </w:t>
      </w:r>
      <w:r w:rsidR="00761938">
        <w:rPr>
          <w:rFonts w:eastAsiaTheme="minorEastAsia"/>
        </w:rPr>
        <w:fldChar w:fldCharType="begin"/>
      </w:r>
      <w:r w:rsidR="00761938">
        <w:rPr>
          <w:rFonts w:eastAsiaTheme="minorEastAsia"/>
        </w:rPr>
        <w:instrText xml:space="preserve"> REF eq16 \h </w:instrText>
      </w:r>
      <w:r w:rsidR="00761938">
        <w:rPr>
          <w:rFonts w:eastAsiaTheme="minorEastAsia"/>
        </w:rPr>
      </w:r>
      <w:r w:rsidR="00761938">
        <w:rPr>
          <w:rFonts w:eastAsiaTheme="minorEastAsia"/>
        </w:rPr>
        <w:fldChar w:fldCharType="separate"/>
      </w:r>
      <w:r w:rsidR="009758AA">
        <w:rPr>
          <w:szCs w:val="24"/>
        </w:rPr>
        <w:t>(</w:t>
      </w:r>
      <w:r w:rsidR="009758AA">
        <w:rPr>
          <w:noProof/>
          <w:szCs w:val="24"/>
        </w:rPr>
        <w:t>17</w:t>
      </w:r>
      <w:r w:rsidR="009758AA">
        <w:rPr>
          <w:szCs w:val="24"/>
        </w:rPr>
        <w:t>)</w:t>
      </w:r>
      <w:r w:rsidR="00761938">
        <w:rPr>
          <w:rFonts w:eastAsiaTheme="minorEastAsia"/>
        </w:rPr>
        <w:fldChar w:fldCharType="end"/>
      </w:r>
      <w:r w:rsidR="00761938">
        <w:rPr>
          <w:rFonts w:eastAsiaTheme="minorEastAsia"/>
        </w:rPr>
        <w:t xml:space="preserve"> in </w:t>
      </w:r>
      <w:r w:rsidR="00761938" w:rsidRPr="00761938">
        <w:rPr>
          <w:rFonts w:eastAsiaTheme="minorEastAsia"/>
          <w:i/>
          <w:iCs/>
        </w:rPr>
        <w:fldChar w:fldCharType="begin"/>
      </w:r>
      <w:r w:rsidR="00761938" w:rsidRPr="00761938">
        <w:rPr>
          <w:rFonts w:eastAsiaTheme="minorEastAsia"/>
          <w:i/>
          <w:iCs/>
        </w:rPr>
        <w:instrText xml:space="preserve"> REF _Ref523503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9758AA" w:rsidRPr="009758AA">
        <w:rPr>
          <w:i/>
          <w:iCs/>
        </w:rPr>
        <w:t xml:space="preserve">Figure </w:t>
      </w:r>
      <w:r w:rsidR="009758AA" w:rsidRPr="009758AA">
        <w:rPr>
          <w:i/>
          <w:iCs/>
          <w:noProof/>
        </w:rPr>
        <w:t>20</w:t>
      </w:r>
      <w:r w:rsidR="00761938" w:rsidRPr="00761938">
        <w:rPr>
          <w:rFonts w:eastAsiaTheme="minorEastAsia"/>
          <w:i/>
          <w:iCs/>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61938" w14:paraId="38375592" w14:textId="77777777" w:rsidTr="00761938">
        <w:tc>
          <w:tcPr>
            <w:tcW w:w="9350" w:type="dxa"/>
          </w:tcPr>
          <w:p w14:paraId="7482A38D" w14:textId="77777777" w:rsidR="00761938" w:rsidRDefault="00761938" w:rsidP="00761938">
            <w:pPr>
              <w:keepNext/>
              <w:jc w:val="center"/>
            </w:pPr>
            <w:r>
              <w:rPr>
                <w:rFonts w:eastAsiaTheme="minorEastAsia"/>
                <w:noProof/>
              </w:rPr>
              <w:lastRenderedPageBreak/>
              <w:drawing>
                <wp:inline distT="0" distB="0" distL="0" distR="0" wp14:anchorId="1A823B83" wp14:editId="43F78F2C">
                  <wp:extent cx="5734050" cy="351945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2443" cy="3524608"/>
                          </a:xfrm>
                          <a:prstGeom prst="rect">
                            <a:avLst/>
                          </a:prstGeom>
                          <a:noFill/>
                          <a:ln>
                            <a:noFill/>
                          </a:ln>
                        </pic:spPr>
                      </pic:pic>
                    </a:graphicData>
                  </a:graphic>
                </wp:inline>
              </w:drawing>
            </w:r>
          </w:p>
          <w:p w14:paraId="6603BB5A" w14:textId="4E230377" w:rsidR="00761938" w:rsidRDefault="00761938" w:rsidP="00761938">
            <w:pPr>
              <w:pStyle w:val="Caption"/>
              <w:jc w:val="center"/>
              <w:rPr>
                <w:rFonts w:eastAsiaTheme="minorEastAsia"/>
              </w:rPr>
            </w:pPr>
            <w:bookmarkStart w:id="86" w:name="_Ref52350208"/>
            <w:r>
              <w:t xml:space="preserve">Figure </w:t>
            </w:r>
            <w:fldSimple w:instr=" SEQ Figure \* ARABIC ">
              <w:r w:rsidR="00535047">
                <w:rPr>
                  <w:noProof/>
                </w:rPr>
                <w:t>19</w:t>
              </w:r>
            </w:fldSimple>
            <w:bookmarkEnd w:id="86"/>
            <w:r>
              <w:t xml:space="preserve"> - MGU overall graph architecture seen by Tensorboard computational graph viewer. In this example the MGU is applied on a convolutional graph module</w:t>
            </w:r>
          </w:p>
        </w:tc>
      </w:tr>
    </w:tbl>
    <w:p w14:paraId="1152E853" w14:textId="77777777" w:rsidR="00761938" w:rsidRDefault="00761938" w:rsidP="00911C01">
      <w:pPr>
        <w:ind w:firstLine="576"/>
        <w:rPr>
          <w:rFonts w:eastAsiaTheme="minorEastAsia"/>
        </w:rPr>
      </w:pPr>
    </w:p>
    <w:p w14:paraId="4C121F53" w14:textId="0D208524" w:rsidR="00C807E4" w:rsidRDefault="00C807E4" w:rsidP="00C807E4">
      <w:pPr>
        <w:ind w:firstLine="576"/>
        <w:rPr>
          <w:rFonts w:eastAsiaTheme="minorEastAsia"/>
        </w:rPr>
      </w:pPr>
      <w:r>
        <w:rPr>
          <w:rFonts w:eastAsiaTheme="minorEastAsia"/>
        </w:rPr>
        <w:t xml:space="preserve">Intuitively the process of learning all the needed gates within the </w:t>
      </w:r>
      <w:r w:rsidRPr="00176F9D">
        <w:rPr>
          <w:rFonts w:eastAsiaTheme="minorEastAsia"/>
          <w:b/>
          <w:bCs/>
          <w:i/>
          <w:iCs/>
        </w:rPr>
        <w:t>MultiGatedUnit</w:t>
      </w:r>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61938" w14:paraId="40193B39" w14:textId="77777777" w:rsidTr="00761938">
        <w:tc>
          <w:tcPr>
            <w:tcW w:w="9350" w:type="dxa"/>
          </w:tcPr>
          <w:p w14:paraId="285CD04B" w14:textId="77777777" w:rsidR="00761938" w:rsidRDefault="00761938" w:rsidP="00761938">
            <w:pPr>
              <w:keepNext/>
              <w:jc w:val="center"/>
            </w:pPr>
            <w:r>
              <w:rPr>
                <w:rFonts w:eastAsiaTheme="minorEastAsia"/>
                <w:noProof/>
              </w:rPr>
              <w:lastRenderedPageBreak/>
              <w:drawing>
                <wp:inline distT="0" distB="0" distL="0" distR="0" wp14:anchorId="51054BB0" wp14:editId="6405C66E">
                  <wp:extent cx="5943600" cy="3609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14:paraId="23DBBE1E" w14:textId="3C6D99D8" w:rsidR="00761938" w:rsidRDefault="00761938" w:rsidP="00761938">
            <w:pPr>
              <w:pStyle w:val="Caption"/>
              <w:jc w:val="center"/>
              <w:rPr>
                <w:rFonts w:eastAsiaTheme="minorEastAsia"/>
              </w:rPr>
            </w:pPr>
            <w:bookmarkStart w:id="87" w:name="_Ref52350308"/>
            <w:r>
              <w:t xml:space="preserve">Figure </w:t>
            </w:r>
            <w:fldSimple w:instr=" SEQ Figure \* ARABIC ">
              <w:r w:rsidR="00535047">
                <w:rPr>
                  <w:noProof/>
                </w:rPr>
                <w:t>20</w:t>
              </w:r>
            </w:fldSimple>
            <w:bookmarkEnd w:id="87"/>
            <w:r>
              <w:t xml:space="preserve"> - The gating sub-graph of the Multi Gated Unit - in this particular case the MGU is applyed on a convolutional module</w:t>
            </w:r>
          </w:p>
        </w:tc>
      </w:tr>
    </w:tbl>
    <w:p w14:paraId="33A06D14" w14:textId="77777777" w:rsidR="00761938" w:rsidRDefault="00761938" w:rsidP="00C807E4">
      <w:pPr>
        <w:ind w:firstLine="576"/>
        <w:rPr>
          <w:rFonts w:eastAsiaTheme="minorEastAsia"/>
        </w:rPr>
      </w:pP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6EE353DA" w:rsidR="00B9754C" w:rsidRPr="00B9754C" w:rsidRDefault="00226269" w:rsidP="00B9754C">
            <w:pPr>
              <w:keepNext/>
              <w:jc w:val="center"/>
            </w:pPr>
            <w:r>
              <w:rPr>
                <w:noProof/>
              </w:rPr>
              <w:lastRenderedPageBreak/>
              <w:drawing>
                <wp:inline distT="0" distB="0" distL="0" distR="0" wp14:anchorId="33477750" wp14:editId="3D39A05C">
                  <wp:extent cx="7221220" cy="3498744"/>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16200000">
                            <a:off x="0" y="0"/>
                            <a:ext cx="7258096" cy="3516611"/>
                          </a:xfrm>
                          <a:prstGeom prst="rect">
                            <a:avLst/>
                          </a:prstGeom>
                          <a:noFill/>
                          <a:ln>
                            <a:noFill/>
                          </a:ln>
                        </pic:spPr>
                      </pic:pic>
                    </a:graphicData>
                  </a:graphic>
                </wp:inline>
              </w:drawing>
            </w:r>
          </w:p>
        </w:tc>
      </w:tr>
      <w:tr w:rsidR="00B9754C" w14:paraId="1142B93E" w14:textId="77777777" w:rsidTr="00B9754C">
        <w:tc>
          <w:tcPr>
            <w:tcW w:w="9350" w:type="dxa"/>
          </w:tcPr>
          <w:p w14:paraId="75BDE68E" w14:textId="156F8242" w:rsidR="00B9754C" w:rsidRPr="00B9754C" w:rsidRDefault="00B9754C" w:rsidP="00B9754C">
            <w:pPr>
              <w:jc w:val="center"/>
              <w:rPr>
                <w:rFonts w:eastAsiaTheme="minorEastAsia"/>
                <w:i/>
                <w:iCs/>
              </w:rPr>
            </w:pPr>
            <w:bookmarkStart w:id="88"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535047">
              <w:rPr>
                <w:i/>
                <w:iCs/>
                <w:noProof/>
              </w:rPr>
              <w:t>21</w:t>
            </w:r>
            <w:r w:rsidRPr="00B9754C">
              <w:rPr>
                <w:i/>
                <w:iCs/>
              </w:rPr>
              <w:fldChar w:fldCharType="end"/>
            </w:r>
            <w:bookmarkEnd w:id="88"/>
            <w:r w:rsidRPr="00B9754C">
              <w:rPr>
                <w:i/>
                <w:iCs/>
              </w:rPr>
              <w:t xml:space="preserve"> - The MGU sub-graph </w:t>
            </w:r>
            <w:r w:rsidRPr="00B9754C">
              <w:rPr>
                <w:i/>
                <w:iCs/>
                <w:noProof/>
              </w:rPr>
              <w:t xml:space="preserve"> modules that is able to learn the optimal configuration of post &amp; pre-processing of features</w:t>
            </w:r>
          </w:p>
        </w:tc>
      </w:tr>
    </w:tbl>
    <w:p w14:paraId="29E6CAB7" w14:textId="16E92885" w:rsidR="00570317" w:rsidRDefault="00FF4D00" w:rsidP="00FF4D00">
      <w:r>
        <w:tab/>
      </w:r>
    </w:p>
    <w:p w14:paraId="4906A5E6" w14:textId="49E9237B" w:rsidR="00E45CBE" w:rsidRDefault="00E45CBE" w:rsidP="00176F9D">
      <w:pPr>
        <w:pStyle w:val="Heading3"/>
      </w:pPr>
      <w:bookmarkStart w:id="89" w:name="_Toc55976179"/>
      <w:bookmarkStart w:id="90" w:name="_Ref48907158"/>
      <w:r>
        <w:lastRenderedPageBreak/>
        <w:t xml:space="preserve">The </w:t>
      </w:r>
      <w:r w:rsidR="00F357B2">
        <w:t>“</w:t>
      </w:r>
      <w:r w:rsidRPr="00F357B2">
        <w:rPr>
          <w:i/>
          <w:iCs/>
        </w:rPr>
        <w:t>MultiGatedUnit</w:t>
      </w:r>
      <w:r w:rsidR="00F357B2">
        <w:rPr>
          <w:i/>
          <w:iCs/>
        </w:rPr>
        <w:t>”</w:t>
      </w:r>
      <w:r>
        <w:t xml:space="preserve"> explained as a pseudo-code algorithm</w:t>
      </w:r>
      <w:bookmarkEnd w:id="89"/>
    </w:p>
    <w:p w14:paraId="71ED399C" w14:textId="79CC909D" w:rsidR="00E45CBE" w:rsidRPr="00550165" w:rsidRDefault="00E45CBE" w:rsidP="00E45CBE">
      <w:pPr>
        <w:ind w:firstLine="720"/>
      </w:pPr>
      <w:r>
        <w:t>In this section we will try to summarize the previous explanations and mathematical formalization of the MGU by presenting a pseudo-code algorithm that simulates the actual behavior of the graph.</w:t>
      </w:r>
      <w:r w:rsidR="00550165">
        <w:t xml:space="preserve"> This algorithm simulates the operations within the forward propagation of the computational graph and in order to present the parallelization capabilities we added a </w:t>
      </w:r>
      <w:r w:rsidR="00550165" w:rsidRPr="00550165">
        <w:rPr>
          <w:i/>
          <w:iCs/>
        </w:rPr>
        <w:t>PAR</w:t>
      </w:r>
      <w:r w:rsidR="00550165">
        <w:rPr>
          <w:i/>
          <w:iCs/>
        </w:rPr>
        <w:t xml:space="preserve">ALLEL </w:t>
      </w:r>
      <w:r w:rsidR="00550165">
        <w:t>keyword that signifies the capability to execute all similar operations using parallel numerical computational cores rather than sequentially as described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45CBE" w14:paraId="15367516" w14:textId="77777777" w:rsidTr="004B6412">
        <w:trPr>
          <w:cantSplit/>
        </w:trPr>
        <w:tc>
          <w:tcPr>
            <w:tcW w:w="9350" w:type="dxa"/>
          </w:tcPr>
          <w:p w14:paraId="2C8665AC" w14:textId="77777777" w:rsidR="00E45CBE" w:rsidRDefault="00E45CBE" w:rsidP="004B6412"/>
          <w:tbl>
            <w:tblPr>
              <w:tblStyle w:val="TableGrid"/>
              <w:tblW w:w="0" w:type="auto"/>
              <w:jc w:val="center"/>
              <w:tblLook w:val="04A0" w:firstRow="1" w:lastRow="0" w:firstColumn="1" w:lastColumn="0" w:noHBand="0" w:noVBand="1"/>
            </w:tblPr>
            <w:tblGrid>
              <w:gridCol w:w="8016"/>
            </w:tblGrid>
            <w:tr w:rsidR="00E45CBE" w:rsidRPr="0011689E" w14:paraId="11C40673" w14:textId="77777777" w:rsidTr="004B6412">
              <w:trPr>
                <w:jc w:val="center"/>
              </w:trPr>
              <w:tc>
                <w:tcPr>
                  <w:tcW w:w="7969" w:type="dxa"/>
                  <w:tcBorders>
                    <w:bottom w:val="nil"/>
                  </w:tcBorders>
                </w:tcPr>
                <w:p w14:paraId="3AF73C58" w14:textId="248040A0" w:rsidR="00E45CBE" w:rsidRPr="0011689E" w:rsidRDefault="00E45CBE"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39D2D309" w14:textId="77777777" w:rsidR="00E45CBE" w:rsidRPr="0011689E" w:rsidRDefault="00E45CBE" w:rsidP="004B6412">
                  <w:pPr>
                    <w:keepNext/>
                    <w:rPr>
                      <w:b/>
                      <w:bCs/>
                      <w:sz w:val="20"/>
                      <w:szCs w:val="18"/>
                    </w:rPr>
                  </w:pPr>
                  <w:r w:rsidRPr="0011689E">
                    <w:rPr>
                      <w:b/>
                      <w:bCs/>
                      <w:sz w:val="20"/>
                      <w:szCs w:val="18"/>
                    </w:rPr>
                    <w:t>Inputs:</w:t>
                  </w:r>
                </w:p>
                <w:p w14:paraId="67F6DCA7" w14:textId="3713C4AC" w:rsidR="00E45CBE" w:rsidRPr="0011689E" w:rsidRDefault="00E45CBE" w:rsidP="004B6412">
                  <w:pPr>
                    <w:keepNext/>
                    <w:rPr>
                      <w:sz w:val="20"/>
                      <w:szCs w:val="18"/>
                    </w:rPr>
                  </w:pPr>
                  <w:r w:rsidRPr="0011689E">
                    <w:rPr>
                      <w:b/>
                      <w:bCs/>
                      <w:sz w:val="20"/>
                      <w:szCs w:val="18"/>
                    </w:rPr>
                    <w:t xml:space="preserve">  </w:t>
                  </w:r>
                  <w:r w:rsidRPr="0011689E">
                    <w:rPr>
                      <w:b/>
                      <w:bCs/>
                      <w:i/>
                      <w:iCs/>
                      <w:sz w:val="20"/>
                      <w:szCs w:val="18"/>
                    </w:rPr>
                    <w:t>Inp</w:t>
                  </w:r>
                  <w:r w:rsidRPr="0011689E">
                    <w:rPr>
                      <w:sz w:val="20"/>
                      <w:szCs w:val="18"/>
                    </w:rPr>
                    <w:t xml:space="preserve">: Tensor with </w:t>
                  </w:r>
                  <w:r>
                    <w:rPr>
                      <w:sz w:val="20"/>
                      <w:szCs w:val="18"/>
                    </w:rPr>
                    <w:t>input data</w:t>
                  </w:r>
                </w:p>
                <w:p w14:paraId="047BF173" w14:textId="77777777" w:rsidR="00E45CBE" w:rsidRPr="0011689E" w:rsidRDefault="00E45CBE"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D9C050B" w14:textId="77777777" w:rsidR="00E45CBE" w:rsidRPr="0011689E" w:rsidRDefault="00E45CBE" w:rsidP="004B6412">
                  <w:pPr>
                    <w:keepNext/>
                    <w:rPr>
                      <w:b/>
                      <w:bCs/>
                      <w:sz w:val="20"/>
                      <w:szCs w:val="18"/>
                    </w:rPr>
                  </w:pPr>
                  <w:r w:rsidRPr="0011689E">
                    <w:rPr>
                      <w:b/>
                      <w:bCs/>
                      <w:sz w:val="20"/>
                      <w:szCs w:val="18"/>
                    </w:rPr>
                    <w:t>Outputs:</w:t>
                  </w:r>
                </w:p>
                <w:p w14:paraId="257A3E1B" w14:textId="43261494" w:rsidR="00E45CBE" w:rsidRPr="0011689E" w:rsidRDefault="00E45CBE" w:rsidP="004B6412">
                  <w:pPr>
                    <w:keepNext/>
                    <w:rPr>
                      <w:sz w:val="20"/>
                      <w:szCs w:val="18"/>
                    </w:rPr>
                  </w:pPr>
                  <w:r w:rsidRPr="0011689E">
                    <w:rPr>
                      <w:sz w:val="20"/>
                      <w:szCs w:val="18"/>
                    </w:rPr>
                    <w:t xml:space="preserve"> </w:t>
                  </w:r>
                  <w:r>
                    <w:rPr>
                      <w:sz w:val="20"/>
                      <w:szCs w:val="18"/>
                    </w:rPr>
                    <w:t xml:space="preserve"> Output processed tensor</w:t>
                  </w:r>
                </w:p>
                <w:p w14:paraId="5DAD53BE" w14:textId="77777777" w:rsidR="00E45CBE" w:rsidRPr="0011689E" w:rsidRDefault="00E45CBE" w:rsidP="004B6412">
                  <w:pPr>
                    <w:keepNext/>
                    <w:rPr>
                      <w:sz w:val="20"/>
                      <w:szCs w:val="18"/>
                    </w:rPr>
                  </w:pPr>
                  <w:r>
                    <w:rPr>
                      <w:sz w:val="20"/>
                      <w:szCs w:val="18"/>
                    </w:rPr>
                    <w:t>______________________________________________________________________________</w:t>
                  </w:r>
                </w:p>
                <w:p w14:paraId="188139AD" w14:textId="6591E8E0" w:rsidR="003B7ECA" w:rsidRDefault="003B7ECA" w:rsidP="004B6412">
                  <w:pPr>
                    <w:keepNext/>
                    <w:rPr>
                      <w:b/>
                      <w:bCs/>
                      <w:i/>
                      <w:iCs/>
                      <w:sz w:val="20"/>
                      <w:szCs w:val="18"/>
                    </w:rPr>
                  </w:pPr>
                  <w:r w:rsidRPr="003B7ECA">
                    <w:rPr>
                      <w:b/>
                      <w:bCs/>
                      <w:i/>
                      <w:iCs/>
                      <w:sz w:val="20"/>
                      <w:szCs w:val="18"/>
                    </w:rPr>
                    <w:t>Output &lt;- Inp</w:t>
                  </w:r>
                </w:p>
                <w:p w14:paraId="1093AD17" w14:textId="44BCC292" w:rsidR="00E45CBE" w:rsidRDefault="00E45CBE" w:rsidP="004B6412">
                  <w:pPr>
                    <w:keepNext/>
                    <w:rPr>
                      <w:sz w:val="20"/>
                      <w:szCs w:val="18"/>
                    </w:rPr>
                  </w:pPr>
                  <w:r w:rsidRPr="0011689E">
                    <w:rPr>
                      <w:sz w:val="20"/>
                      <w:szCs w:val="18"/>
                    </w:rPr>
                    <w:t>For each</w:t>
                  </w:r>
                  <w:r>
                    <w:rPr>
                      <w:b/>
                      <w:bCs/>
                      <w:i/>
                      <w:iCs/>
                      <w:sz w:val="20"/>
                      <w:szCs w:val="18"/>
                    </w:rPr>
                    <w:t xml:space="preserve"> Transform </w:t>
                  </w:r>
                  <w:r w:rsidRPr="0011689E">
                    <w:rPr>
                      <w:sz w:val="20"/>
                      <w:szCs w:val="18"/>
                    </w:rPr>
                    <w:t xml:space="preserve"> of the </w:t>
                  </w:r>
                  <w:r w:rsidRPr="0011689E">
                    <w:rPr>
                      <w:b/>
                      <w:bCs/>
                      <w:i/>
                      <w:iCs/>
                      <w:sz w:val="20"/>
                      <w:szCs w:val="18"/>
                    </w:rPr>
                    <w:t>Graph</w:t>
                  </w:r>
                  <w:r w:rsidRPr="0011689E">
                    <w:rPr>
                      <w:sz w:val="20"/>
                      <w:szCs w:val="18"/>
                    </w:rPr>
                    <w:t xml:space="preserve"> DO</w:t>
                  </w:r>
                </w:p>
                <w:p w14:paraId="28E76A4F" w14:textId="31F5FB77" w:rsidR="003B7ECA" w:rsidRPr="003B7ECA" w:rsidRDefault="003B7ECA" w:rsidP="004B6412">
                  <w:pPr>
                    <w:keepNext/>
                    <w:rPr>
                      <w:b/>
                      <w:bCs/>
                      <w:i/>
                      <w:iCs/>
                      <w:sz w:val="20"/>
                      <w:szCs w:val="18"/>
                    </w:rPr>
                  </w:pPr>
                  <w:r w:rsidRPr="003B7ECA">
                    <w:rPr>
                      <w:b/>
                      <w:bCs/>
                      <w:i/>
                      <w:iCs/>
                      <w:sz w:val="20"/>
                      <w:szCs w:val="18"/>
                    </w:rPr>
                    <w:t xml:space="preserve">  PrevOutput &lt;- Output</w:t>
                  </w:r>
                </w:p>
                <w:p w14:paraId="3F969EE8" w14:textId="7C94C1A7" w:rsidR="00E45CBE" w:rsidRDefault="00E45CBE"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1D62BBC" w14:textId="659DBA27" w:rsidR="00E45CBE" w:rsidRDefault="00E45CBE"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EFB4FB1" w14:textId="716C3FD6" w:rsidR="00E45CBE" w:rsidRDefault="00E45CBE" w:rsidP="004B6412">
                  <w:pPr>
                    <w:keepNext/>
                    <w:rPr>
                      <w:sz w:val="20"/>
                      <w:szCs w:val="18"/>
                    </w:rPr>
                  </w:pPr>
                  <w:r>
                    <w:rPr>
                      <w:b/>
                      <w:bCs/>
                      <w:i/>
                      <w:iCs/>
                      <w:sz w:val="20"/>
                      <w:szCs w:val="18"/>
                    </w:rPr>
                    <w:t xml:space="preserve">  OP2 &lt;- </w:t>
                  </w:r>
                  <w:r w:rsidRPr="003B7ECA">
                    <w:rPr>
                      <w:sz w:val="20"/>
                      <w:szCs w:val="18"/>
                    </w:rPr>
                    <w:t>Operation</w:t>
                  </w:r>
                  <w:r w:rsidR="003B7ECA">
                    <w:rPr>
                      <w:sz w:val="20"/>
                      <w:szCs w:val="18"/>
                    </w:rPr>
                    <w:t xml:space="preserve"> on input if </w:t>
                  </w:r>
                  <w:r w:rsidR="003B7ECA">
                    <w:rPr>
                      <w:b/>
                      <w:bCs/>
                      <w:i/>
                      <w:iCs/>
                      <w:sz w:val="20"/>
                      <w:szCs w:val="18"/>
                    </w:rPr>
                    <w:t xml:space="preserve">Transform </w:t>
                  </w:r>
                  <w:r w:rsidR="003B7ECA" w:rsidRPr="003B7ECA">
                    <w:rPr>
                      <w:b/>
                      <w:bCs/>
                      <w:sz w:val="20"/>
                      <w:szCs w:val="18"/>
                    </w:rPr>
                    <w:t>gate</w:t>
                  </w:r>
                  <w:r w:rsidR="003B7ECA">
                    <w:rPr>
                      <w:b/>
                      <w:bCs/>
                      <w:i/>
                      <w:iCs/>
                      <w:sz w:val="20"/>
                      <w:szCs w:val="18"/>
                    </w:rPr>
                    <w:t xml:space="preserve"> </w:t>
                  </w:r>
                  <w:r w:rsidR="003B7ECA">
                    <w:rPr>
                      <w:sz w:val="20"/>
                      <w:szCs w:val="18"/>
                    </w:rPr>
                    <w:t>is closed</w:t>
                  </w:r>
                </w:p>
                <w:p w14:paraId="60D9D6E6" w14:textId="3057BD0E" w:rsidR="0034550A" w:rsidRDefault="0034550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r w:rsidRPr="0034550A">
                    <w:rPr>
                      <w:b/>
                      <w:bCs/>
                      <w:i/>
                      <w:iCs/>
                      <w:sz w:val="20"/>
                      <w:szCs w:val="18"/>
                    </w:rPr>
                    <w:t>PrevOutput</w:t>
                  </w:r>
                  <w:r>
                    <w:rPr>
                      <w:b/>
                      <w:bCs/>
                      <w:i/>
                      <w:iCs/>
                      <w:sz w:val="20"/>
                      <w:szCs w:val="18"/>
                    </w:rPr>
                    <w:t xml:space="preserve"> </w:t>
                  </w:r>
                </w:p>
                <w:p w14:paraId="30FC99E7" w14:textId="37118FEF" w:rsidR="0034550A" w:rsidRPr="0034550A" w:rsidRDefault="0034550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r w:rsidRPr="0034550A">
                    <w:rPr>
                      <w:b/>
                      <w:bCs/>
                      <w:i/>
                      <w:iCs/>
                      <w:sz w:val="20"/>
                      <w:szCs w:val="18"/>
                    </w:rPr>
                    <w:t>PrevOutput</w:t>
                  </w:r>
                  <w:r>
                    <w:rPr>
                      <w:b/>
                      <w:bCs/>
                      <w:i/>
                      <w:iCs/>
                      <w:sz w:val="20"/>
                      <w:szCs w:val="18"/>
                    </w:rPr>
                    <w:t xml:space="preserve"> </w:t>
                  </w:r>
                </w:p>
                <w:p w14:paraId="20B3E1EB" w14:textId="1FFB89E8" w:rsidR="00E45CBE" w:rsidRDefault="00E45CBE" w:rsidP="004B6412">
                  <w:pPr>
                    <w:keepNext/>
                    <w:rPr>
                      <w:b/>
                      <w:bCs/>
                      <w:i/>
                      <w:iCs/>
                      <w:sz w:val="20"/>
                      <w:szCs w:val="18"/>
                    </w:rPr>
                  </w:pPr>
                  <w:r>
                    <w:rPr>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Inp + b </w:t>
                  </w:r>
                </w:p>
                <w:p w14:paraId="3D299B88" w14:textId="37712881" w:rsidR="00E45CBE" w:rsidRDefault="00E45CBE" w:rsidP="004B6412">
                  <w:pPr>
                    <w:keepNext/>
                    <w:rPr>
                      <w:b/>
                      <w:bCs/>
                      <w:i/>
                      <w:iCs/>
                      <w:sz w:val="20"/>
                      <w:szCs w:val="18"/>
                    </w:rPr>
                  </w:pPr>
                  <w:r>
                    <w:rPr>
                      <w:b/>
                      <w:bCs/>
                      <w:i/>
                      <w:iCs/>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A &lt;- </w:t>
                  </w:r>
                  <w:r w:rsidRPr="00E45CBE">
                    <w:rPr>
                      <w:b/>
                      <w:bCs/>
                      <w:sz w:val="20"/>
                      <w:szCs w:val="18"/>
                    </w:rPr>
                    <w:t>Sigmoid</w:t>
                  </w:r>
                  <w:r>
                    <w:rPr>
                      <w:b/>
                      <w:bCs/>
                      <w:i/>
                      <w:iCs/>
                      <w:sz w:val="20"/>
                      <w:szCs w:val="18"/>
                    </w:rPr>
                    <w:t>(GL)</w:t>
                  </w:r>
                </w:p>
                <w:p w14:paraId="173CD00B" w14:textId="5230B766" w:rsidR="0034550A" w:rsidRPr="0034550A" w:rsidRDefault="0034550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r w:rsidRPr="0034550A">
                    <w:rPr>
                      <w:b/>
                      <w:bCs/>
                      <w:i/>
                      <w:iCs/>
                      <w:sz w:val="20"/>
                      <w:szCs w:val="18"/>
                    </w:rPr>
                    <w:t>PrevOutput</w:t>
                  </w:r>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r>
                    <w:rPr>
                      <w:b/>
                      <w:bCs/>
                      <w:i/>
                      <w:iCs/>
                      <w:sz w:val="20"/>
                      <w:szCs w:val="18"/>
                    </w:rPr>
                    <w:t>Inp</w:t>
                  </w:r>
                </w:p>
                <w:p w14:paraId="3DE7615B" w14:textId="692C1306" w:rsidR="0034550A" w:rsidRPr="0034550A" w:rsidRDefault="0034550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r w:rsidRPr="0034550A">
                    <w:rPr>
                      <w:b/>
                      <w:bCs/>
                      <w:i/>
                      <w:iCs/>
                      <w:sz w:val="20"/>
                      <w:szCs w:val="18"/>
                    </w:rPr>
                    <w:t>PrevOutput</w:t>
                  </w:r>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r>
                    <w:rPr>
                      <w:b/>
                      <w:bCs/>
                      <w:i/>
                      <w:iCs/>
                      <w:sz w:val="20"/>
                      <w:szCs w:val="18"/>
                    </w:rPr>
                    <w:t>Inp</w:t>
                  </w:r>
                </w:p>
                <w:p w14:paraId="0D2CC2B0" w14:textId="39F51849" w:rsidR="003B7ECA" w:rsidRDefault="003B7ECA" w:rsidP="004B6412">
                  <w:pPr>
                    <w:keepNext/>
                    <w:rPr>
                      <w:b/>
                      <w:bCs/>
                      <w:i/>
                      <w:iCs/>
                      <w:sz w:val="20"/>
                      <w:szCs w:val="18"/>
                    </w:rPr>
                  </w:pPr>
                  <w:r>
                    <w:rPr>
                      <w:b/>
                      <w:bCs/>
                      <w:i/>
                      <w:iCs/>
                      <w:sz w:val="20"/>
                      <w:szCs w:val="18"/>
                    </w:rPr>
                    <w:t xml:space="preserve">  Output &lt;- GA * OP1(</w:t>
                  </w:r>
                  <w:r w:rsidR="0034550A" w:rsidRPr="0034550A">
                    <w:rPr>
                      <w:b/>
                      <w:bCs/>
                      <w:i/>
                      <w:iCs/>
                      <w:sz w:val="20"/>
                      <w:szCs w:val="18"/>
                    </w:rPr>
                    <w:t>InpOp1</w:t>
                  </w:r>
                  <w:r>
                    <w:rPr>
                      <w:b/>
                      <w:bCs/>
                      <w:i/>
                      <w:iCs/>
                      <w:sz w:val="20"/>
                      <w:szCs w:val="18"/>
                    </w:rPr>
                    <w:t>) + (1 – GA) * OP2(</w:t>
                  </w:r>
                  <w:r w:rsidR="0034550A" w:rsidRPr="0034550A">
                    <w:rPr>
                      <w:b/>
                      <w:bCs/>
                      <w:i/>
                      <w:iCs/>
                      <w:sz w:val="20"/>
                      <w:szCs w:val="18"/>
                    </w:rPr>
                    <w:t>InpOp</w:t>
                  </w:r>
                  <w:r w:rsidR="0034550A">
                    <w:rPr>
                      <w:b/>
                      <w:bCs/>
                      <w:i/>
                      <w:iCs/>
                      <w:sz w:val="20"/>
                      <w:szCs w:val="18"/>
                    </w:rPr>
                    <w:t>2</w:t>
                  </w:r>
                  <w:r>
                    <w:rPr>
                      <w:b/>
                      <w:bCs/>
                      <w:i/>
                      <w:iCs/>
                      <w:sz w:val="20"/>
                      <w:szCs w:val="18"/>
                    </w:rPr>
                    <w:t>)</w:t>
                  </w:r>
                </w:p>
                <w:p w14:paraId="7EB37862" w14:textId="77777777" w:rsidR="00E45CBE" w:rsidRPr="0011689E" w:rsidRDefault="00E45CBE" w:rsidP="004B6412">
                  <w:pPr>
                    <w:keepNext/>
                    <w:rPr>
                      <w:sz w:val="20"/>
                      <w:szCs w:val="18"/>
                    </w:rPr>
                  </w:pPr>
                  <w:r w:rsidRPr="0011689E">
                    <w:rPr>
                      <w:sz w:val="20"/>
                      <w:szCs w:val="18"/>
                    </w:rPr>
                    <w:t>End For</w:t>
                  </w:r>
                </w:p>
                <w:p w14:paraId="461E4183" w14:textId="65A3264B" w:rsidR="00E45CBE" w:rsidRPr="0011689E" w:rsidRDefault="00E45CBE" w:rsidP="004B6412">
                  <w:pPr>
                    <w:keepNext/>
                    <w:rPr>
                      <w:sz w:val="20"/>
                      <w:szCs w:val="18"/>
                    </w:rPr>
                  </w:pPr>
                  <w:r w:rsidRPr="0011689E">
                    <w:rPr>
                      <w:sz w:val="20"/>
                      <w:szCs w:val="18"/>
                    </w:rPr>
                    <w:t xml:space="preserve">Return </w:t>
                  </w:r>
                  <w:r w:rsidR="003B7ECA">
                    <w:rPr>
                      <w:b/>
                      <w:bCs/>
                      <w:i/>
                      <w:iCs/>
                      <w:sz w:val="20"/>
                      <w:szCs w:val="18"/>
                    </w:rPr>
                    <w:t>Output</w:t>
                  </w:r>
                </w:p>
              </w:tc>
            </w:tr>
          </w:tbl>
          <w:p w14:paraId="0CE3AB7C" w14:textId="1CB7B672" w:rsidR="00E45CBE" w:rsidRDefault="00E45CBE" w:rsidP="003B7ECA">
            <w:pPr>
              <w:pStyle w:val="Caption"/>
              <w:jc w:val="center"/>
            </w:pPr>
            <w:bookmarkStart w:id="91" w:name="_Ref52351261"/>
            <w:r>
              <w:t xml:space="preserve">Figure </w:t>
            </w:r>
            <w:fldSimple w:instr=" SEQ Figure \* ARABIC ">
              <w:r w:rsidR="00535047">
                <w:rPr>
                  <w:noProof/>
                </w:rPr>
                <w:t>22</w:t>
              </w:r>
            </w:fldSimple>
            <w:bookmarkEnd w:id="91"/>
            <w:r>
              <w:t xml:space="preserve"> - MGU </w:t>
            </w:r>
            <w:r w:rsidR="003B7ECA">
              <w:t xml:space="preserve">pseudo-code algorithm. </w:t>
            </w:r>
          </w:p>
        </w:tc>
      </w:tr>
    </w:tbl>
    <w:p w14:paraId="1F3AC438" w14:textId="6B347160" w:rsidR="00E45CBE" w:rsidRDefault="00E45CBE" w:rsidP="00E45CBE"/>
    <w:p w14:paraId="55EE56E7" w14:textId="0DC61068" w:rsidR="003B7ECA" w:rsidRDefault="003B7ECA" w:rsidP="003B7ECA">
      <w:pPr>
        <w:ind w:firstLine="720"/>
      </w:pPr>
      <w:r>
        <w:lastRenderedPageBreak/>
        <w:t xml:space="preserve">A few important observations are required with regard to the MGU behavior pseudo-code algorithm presented in </w:t>
      </w:r>
      <w:r w:rsidRPr="008F7449">
        <w:rPr>
          <w:i/>
          <w:iCs/>
        </w:rPr>
        <w:fldChar w:fldCharType="begin"/>
      </w:r>
      <w:r w:rsidRPr="008F7449">
        <w:rPr>
          <w:i/>
          <w:iCs/>
        </w:rPr>
        <w:instrText xml:space="preserve"> REF _Ref52351261 \h </w:instrText>
      </w:r>
      <w:r w:rsidR="008F7449">
        <w:rPr>
          <w:i/>
          <w:iCs/>
        </w:rPr>
        <w:instrText xml:space="preserve"> \* MERGEFORMAT </w:instrText>
      </w:r>
      <w:r w:rsidRPr="008F7449">
        <w:rPr>
          <w:i/>
          <w:iCs/>
        </w:rPr>
      </w:r>
      <w:r w:rsidRPr="008F7449">
        <w:rPr>
          <w:i/>
          <w:iCs/>
        </w:rPr>
        <w:fldChar w:fldCharType="separate"/>
      </w:r>
      <w:r w:rsidR="009758AA" w:rsidRPr="009758AA">
        <w:rPr>
          <w:i/>
          <w:iCs/>
        </w:rPr>
        <w:t xml:space="preserve">Figure </w:t>
      </w:r>
      <w:r w:rsidR="009758AA" w:rsidRPr="009758AA">
        <w:rPr>
          <w:i/>
          <w:iCs/>
          <w:noProof/>
        </w:rPr>
        <w:t>22</w:t>
      </w:r>
      <w:r w:rsidRPr="008F7449">
        <w:rPr>
          <w:i/>
          <w:iCs/>
        </w:rPr>
        <w:fldChar w:fldCharType="end"/>
      </w:r>
      <w:r w:rsidRPr="008F7449">
        <w:rPr>
          <w:i/>
          <w:iCs/>
        </w:rPr>
        <w:t>:</w:t>
      </w:r>
    </w:p>
    <w:p w14:paraId="01F0F8FC" w14:textId="3E84CA4E" w:rsidR="003B7ECA" w:rsidRDefault="0034550A" w:rsidP="003B7ECA">
      <w:pPr>
        <w:pStyle w:val="ListParagraph"/>
        <w:numPr>
          <w:ilvl w:val="0"/>
          <w:numId w:val="24"/>
        </w:numPr>
      </w:pPr>
      <w:r>
        <w:t>This algorithm presents the flow of data within the MGU starting from the assumption that the weights of each transformation gate and operations have been previously optimized with back-propagation;</w:t>
      </w:r>
    </w:p>
    <w:p w14:paraId="0751F4B8" w14:textId="15A323AB" w:rsidR="0034550A" w:rsidRDefault="0034550A" w:rsidP="003B7ECA">
      <w:pPr>
        <w:pStyle w:val="ListParagraph"/>
        <w:numPr>
          <w:ilvl w:val="0"/>
          <w:numId w:val="24"/>
        </w:numPr>
      </w:pPr>
      <w:r>
        <w:t xml:space="preserve">In order to add increased gradient/information it is important that the </w:t>
      </w:r>
      <w:r w:rsidRPr="00550165">
        <w:rPr>
          <w:b/>
          <w:bCs/>
        </w:rPr>
        <w:t>last</w:t>
      </w:r>
      <w:r>
        <w:t xml:space="preserve"> </w:t>
      </w:r>
      <w:r w:rsidRPr="00550165">
        <w:rPr>
          <w:i/>
          <w:iCs/>
        </w:rPr>
        <w:t>Transform</w:t>
      </w:r>
      <w:r>
        <w:t xml:space="preserve"> is a simple </w:t>
      </w:r>
      <w:r w:rsidR="00A10D37">
        <w:t>identity</w:t>
      </w:r>
      <w:r>
        <w:t>-op</w:t>
      </w:r>
      <w:r w:rsidR="00A10D37">
        <w:t>eration</w:t>
      </w:r>
      <w:r>
        <w:t xml:space="preserve"> that will </w:t>
      </w:r>
      <w:r w:rsidR="00A10D37">
        <w:t xml:space="preserve">use as inputs the initial input data of the MGU and the final output of the last/previous </w:t>
      </w:r>
      <w:r w:rsidR="00A10D37" w:rsidRPr="00A10D37">
        <w:rPr>
          <w:b/>
          <w:bCs/>
          <w:i/>
          <w:iCs/>
        </w:rPr>
        <w:t>Transform</w:t>
      </w:r>
      <w:r w:rsidR="00A10D37">
        <w:t xml:space="preserve"> operation</w:t>
      </w:r>
      <w:r w:rsidR="0039789B">
        <w:t>;</w:t>
      </w:r>
    </w:p>
    <w:p w14:paraId="7D78F8E5" w14:textId="341B7813" w:rsidR="00A10D37" w:rsidRDefault="00A10D37"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w:t>
      </w:r>
      <w:r w:rsidR="008F7449">
        <w:t>in order to force the graph optimization process to select the best pathway. Another strategy consists in using just one complex operation versus a identity operation (both applied on the previous output) in order to force the MGU optimization to select between using that proposed complex operation (eg. a layer normalization graph module) and the previous output bypass</w:t>
      </w:r>
      <w:r w:rsidR="0039789B">
        <w:t>;</w:t>
      </w:r>
    </w:p>
    <w:p w14:paraId="24D9826A" w14:textId="148035F8" w:rsidR="00550165" w:rsidRDefault="00550165" w:rsidP="003B7ECA">
      <w:pPr>
        <w:pStyle w:val="ListParagraph"/>
        <w:numPr>
          <w:ilvl w:val="0"/>
          <w:numId w:val="24"/>
        </w:numPr>
      </w:pPr>
      <w:r>
        <w:t xml:space="preserve">In terms of computational efficiency all the gates are computed in parallel due to the fact that their inputs depend only on the initial input data of the </w:t>
      </w:r>
      <w:r w:rsidRPr="00550165">
        <w:rPr>
          <w:i/>
          <w:iCs/>
        </w:rPr>
        <w:t>Multi Gated Unit</w:t>
      </w:r>
      <w:r>
        <w:t xml:space="preserve"> subgraph. As such, the module can compute all the gate statuses in parallel then apply them to the sequence of </w:t>
      </w:r>
      <w:r w:rsidR="0039789B">
        <w:t>feature processing.</w:t>
      </w:r>
    </w:p>
    <w:p w14:paraId="10924AC4" w14:textId="77777777" w:rsidR="003B7ECA" w:rsidRPr="00E45CBE" w:rsidRDefault="003B7ECA" w:rsidP="00E45CBE"/>
    <w:p w14:paraId="38D4CF6B" w14:textId="1EEEC4F5" w:rsidR="00176F9D" w:rsidRDefault="00176F9D" w:rsidP="00176F9D">
      <w:pPr>
        <w:pStyle w:val="Heading3"/>
      </w:pPr>
      <w:bookmarkStart w:id="92" w:name="_Toc55976180"/>
      <w:r>
        <w:t xml:space="preserve">Self-explain-ability capacity of </w:t>
      </w:r>
      <w:r w:rsidRPr="00F357B2">
        <w:rPr>
          <w:i/>
          <w:iCs/>
        </w:rPr>
        <w:t>MGU</w:t>
      </w:r>
      <w:r>
        <w:t>-based tensor graphs</w:t>
      </w:r>
      <w:bookmarkEnd w:id="90"/>
      <w:bookmarkEnd w:id="92"/>
    </w:p>
    <w:p w14:paraId="797DBD3F" w14:textId="100309A4" w:rsidR="00E14B18" w:rsidRDefault="00FF4D00" w:rsidP="00176F9D">
      <w:pPr>
        <w:ind w:firstLine="576"/>
      </w:pPr>
      <w:r>
        <w:t xml:space="preserve">Our proposed implementation of the </w:t>
      </w:r>
      <w:r w:rsidRPr="00FF4D00">
        <w:rPr>
          <w:i/>
          <w:iCs/>
        </w:rPr>
        <w:t>MultiGate</w:t>
      </w:r>
      <w:r w:rsidR="00F357B2">
        <w:rPr>
          <w:i/>
          <w:iCs/>
        </w:rPr>
        <w:t>t</w:t>
      </w:r>
      <w:r w:rsidRPr="00FF4D00">
        <w:rPr>
          <w:i/>
          <w:iCs/>
        </w:rPr>
        <w:t>Unit</w:t>
      </w:r>
      <w:r>
        <w:t xml:space="preserve"> that is publicly available on GitHub at </w:t>
      </w:r>
      <w:hyperlink r:id="rId43" w:history="1">
        <w:r w:rsidRPr="005B1970">
          <w:rPr>
            <w:rStyle w:val="Hyperlink"/>
          </w:rPr>
          <w:t>https://github.com/andreiionutdamian/phd/tree/master/model</w:t>
        </w:r>
      </w:hyperlink>
      <w:r>
        <w:t xml:space="preserve"> contains </w:t>
      </w:r>
      <w:r w:rsidR="00232499">
        <w:t xml:space="preserve">a basic implementation of the self-diagnosis that offers a high degree of self explain-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w:t>
      </w:r>
      <w:r w:rsidR="00232499">
        <w:lastRenderedPageBreak/>
        <w:t>various stages of the graph and each block in a repetitive zone has identical or almost identical hyperparameters)</w:t>
      </w:r>
      <w:r w:rsidR="00E14B18">
        <w:t xml:space="preserve">. </w:t>
      </w:r>
    </w:p>
    <w:p w14:paraId="09C431AA" w14:textId="2ED39718" w:rsidR="00FF4D00" w:rsidRDefault="00E14B18" w:rsidP="00176F9D">
      <w:pPr>
        <w:ind w:firstLine="576"/>
      </w:pPr>
      <w:r>
        <w:t>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our case this approach offers a continuous search space with limitless options. Regarding this particular set of experiments more information can be found in the next sections</w:t>
      </w:r>
      <w:r w:rsidR="001B130D">
        <w:t xml:space="preserve"> while the actual algorithm can be viewed in </w:t>
      </w:r>
      <w:r w:rsidR="001B130D" w:rsidRPr="009929FF">
        <w:rPr>
          <w:b/>
          <w:bCs/>
          <w:i/>
          <w:iCs/>
        </w:rPr>
        <w:fldChar w:fldCharType="begin"/>
      </w:r>
      <w:r w:rsidR="001B130D" w:rsidRPr="009929FF">
        <w:rPr>
          <w:b/>
          <w:bCs/>
          <w:i/>
          <w:iCs/>
        </w:rPr>
        <w:instrText xml:space="preserve"> REF _Ref48907394 \h </w:instrText>
      </w:r>
      <w:r w:rsidR="009929FF" w:rsidRPr="009929FF">
        <w:rPr>
          <w:b/>
          <w:bCs/>
          <w:i/>
          <w:iCs/>
        </w:rPr>
        <w:instrText xml:space="preserve"> \* MERGEFORMAT </w:instrText>
      </w:r>
      <w:r w:rsidR="001B130D" w:rsidRPr="009929FF">
        <w:rPr>
          <w:b/>
          <w:bCs/>
          <w:i/>
          <w:iCs/>
        </w:rPr>
      </w:r>
      <w:r w:rsidR="001B130D" w:rsidRPr="009929FF">
        <w:rPr>
          <w:b/>
          <w:bCs/>
          <w:i/>
          <w:iCs/>
        </w:rPr>
        <w:fldChar w:fldCharType="separate"/>
      </w:r>
      <w:r w:rsidR="009758AA" w:rsidRPr="009758AA">
        <w:rPr>
          <w:b/>
          <w:bCs/>
          <w:i/>
          <w:iCs/>
        </w:rPr>
        <w:t xml:space="preserve">Figure </w:t>
      </w:r>
      <w:r w:rsidR="009758AA" w:rsidRPr="009758AA">
        <w:rPr>
          <w:b/>
          <w:bCs/>
          <w:i/>
          <w:iCs/>
          <w:noProof/>
        </w:rPr>
        <w:t>23</w:t>
      </w:r>
      <w:r w:rsidR="001B130D" w:rsidRPr="009929FF">
        <w:rPr>
          <w:b/>
          <w:bCs/>
          <w:i/>
          <w:iCs/>
        </w:rPr>
        <w:fldChar w:fldCharType="end"/>
      </w:r>
      <w:r w:rsidR="0011689E">
        <w:t>.</w:t>
      </w:r>
    </w:p>
    <w:p w14:paraId="43C7C62C" w14:textId="381470B3" w:rsidR="009929FF" w:rsidRDefault="009929FF" w:rsidP="00176F9D">
      <w:pPr>
        <w:ind w:firstLine="576"/>
      </w:pPr>
      <w:r>
        <w:t>An important aspect of this self-explain-ability is that a potential graph pruning operation can be applied if and where the gates are significantly opened or closed. While in the case of fully opened/closed gates there is no information/processing change when pruning the gating operation from the graph for the partially opened/closed gates we have to measure the potential loss in feature quality that might lead to accuracy loss of the final results. Finally, successful pruning operations will lead to obtaining a much more efficient graph where all the gate matrix multiplications and activations are omitted from the computational graph thus greatly reducing the carbon footprint of the whole oper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Look w:val="04A0" w:firstRow="1" w:lastRow="0" w:firstColumn="1" w:lastColumn="0" w:noHBand="0" w:noVBand="1"/>
            </w:tblPr>
            <w:tblGrid>
              <w:gridCol w:w="8016"/>
            </w:tblGrid>
            <w:tr w:rsidR="001B130D" w:rsidRPr="0011689E" w14:paraId="1A00BF9E" w14:textId="77777777" w:rsidTr="00BE69CC">
              <w:trPr>
                <w:jc w:val="center"/>
              </w:trPr>
              <w:tc>
                <w:tcPr>
                  <w:tcW w:w="7969" w:type="dxa"/>
                  <w:tcBorders>
                    <w:bottom w:val="nil"/>
                  </w:tcBorders>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43599A3" w:rsidR="001B130D" w:rsidRPr="0011689E" w:rsidRDefault="001B130D" w:rsidP="00BE69CC">
                  <w:pPr>
                    <w:keepNext/>
                    <w:rPr>
                      <w:sz w:val="20"/>
                      <w:szCs w:val="18"/>
                    </w:rPr>
                  </w:pPr>
                  <w:r w:rsidRPr="0011689E">
                    <w:rPr>
                      <w:b/>
                      <w:bCs/>
                      <w:sz w:val="20"/>
                      <w:szCs w:val="18"/>
                    </w:rPr>
                    <w:t xml:space="preserve">  </w:t>
                  </w:r>
                  <w:r w:rsidRPr="0011689E">
                    <w:rPr>
                      <w:b/>
                      <w:bCs/>
                      <w:i/>
                      <w:iCs/>
                      <w:sz w:val="20"/>
                      <w:szCs w:val="18"/>
                    </w:rPr>
                    <w:t>Inp</w:t>
                  </w:r>
                  <w:r w:rsidRPr="0011689E">
                    <w:rPr>
                      <w:sz w:val="20"/>
                      <w:szCs w:val="18"/>
                    </w:rPr>
                    <w:t xml:space="preserve">: Tensor with </w:t>
                  </w:r>
                  <w:r w:rsidR="00E45CBE">
                    <w:rPr>
                      <w:sz w:val="20"/>
                      <w:szCs w:val="18"/>
                    </w:rPr>
                    <w:t xml:space="preserve">input data </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5D532732" w14:textId="54766C05" w:rsidR="001B130D" w:rsidRPr="0011689E" w:rsidRDefault="00E45CBE" w:rsidP="00BE69CC">
                  <w:pPr>
                    <w:keepNext/>
                    <w:rPr>
                      <w:sz w:val="20"/>
                      <w:szCs w:val="18"/>
                    </w:rPr>
                  </w:pPr>
                  <w:r>
                    <w:rPr>
                      <w:sz w:val="20"/>
                      <w:szCs w:val="18"/>
                    </w:rPr>
                    <w:t>______________________________________________________________________________</w:t>
                  </w: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SubGraph</w:t>
                  </w:r>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ModuleInput</w:t>
                  </w:r>
                  <w:r w:rsidRPr="0011689E">
                    <w:rPr>
                      <w:sz w:val="20"/>
                      <w:szCs w:val="18"/>
                    </w:rPr>
                    <w:t xml:space="preserve"> &lt;- </w:t>
                  </w:r>
                  <w:r w:rsidRPr="0011689E">
                    <w:rPr>
                      <w:b/>
                      <w:bCs/>
                      <w:i/>
                      <w:iCs/>
                      <w:sz w:val="20"/>
                      <w:szCs w:val="18"/>
                    </w:rPr>
                    <w:t>SubGraph</w:t>
                  </w:r>
                  <w:r w:rsidRPr="0011689E">
                    <w:rPr>
                      <w:sz w:val="20"/>
                      <w:szCs w:val="18"/>
                    </w:rPr>
                    <w:t>(</w:t>
                  </w:r>
                  <w:r w:rsidRPr="0011689E">
                    <w:rPr>
                      <w:b/>
                      <w:bCs/>
                      <w:i/>
                      <w:iCs/>
                      <w:sz w:val="20"/>
                      <w:szCs w:val="18"/>
                    </w:rPr>
                    <w:t>Inp</w:t>
                  </w:r>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ateState</w:t>
                  </w:r>
                  <w:r w:rsidRPr="0011689E">
                    <w:rPr>
                      <w:sz w:val="20"/>
                      <w:szCs w:val="18"/>
                    </w:rPr>
                    <w:t xml:space="preserve"> &lt;- </w:t>
                  </w:r>
                  <w:r w:rsidRPr="0011689E">
                    <w:rPr>
                      <w:b/>
                      <w:bCs/>
                      <w:i/>
                      <w:iCs/>
                      <w:sz w:val="20"/>
                      <w:szCs w:val="18"/>
                    </w:rPr>
                    <w:t>Gate</w:t>
                  </w:r>
                  <w:r w:rsidRPr="0011689E">
                    <w:rPr>
                      <w:sz w:val="20"/>
                      <w:szCs w:val="18"/>
                    </w:rPr>
                    <w:t>(</w:t>
                  </w:r>
                  <w:r w:rsidRPr="0011689E">
                    <w:rPr>
                      <w:b/>
                      <w:bCs/>
                      <w:i/>
                      <w:iCs/>
                      <w:sz w:val="20"/>
                      <w:szCs w:val="18"/>
                    </w:rPr>
                    <w:t>ModuleInput</w:t>
                  </w:r>
                  <w:r w:rsidRPr="0011689E">
                    <w:rPr>
                      <w:sz w:val="20"/>
                      <w:szCs w:val="18"/>
                    </w:rPr>
                    <w:t>)</w:t>
                  </w:r>
                </w:p>
                <w:p w14:paraId="71335690" w14:textId="1AB3B12A" w:rsidR="001B130D" w:rsidRPr="0011689E" w:rsidRDefault="001B130D" w:rsidP="00BE69CC">
                  <w:pPr>
                    <w:keepNext/>
                    <w:rPr>
                      <w:sz w:val="20"/>
                      <w:szCs w:val="18"/>
                    </w:rPr>
                  </w:pPr>
                  <w:r w:rsidRPr="0011689E">
                    <w:rPr>
                      <w:sz w:val="20"/>
                      <w:szCs w:val="18"/>
                    </w:rPr>
                    <w:t xml:space="preserve">       If Mean(GateState) &gt;</w:t>
                  </w:r>
                  <w:r w:rsidR="009929FF">
                    <w:rPr>
                      <w:sz w:val="20"/>
                      <w:szCs w:val="18"/>
                    </w:rPr>
                    <w:t>&gt;</w:t>
                  </w:r>
                  <w:r w:rsidRPr="0011689E">
                    <w:rPr>
                      <w:sz w:val="20"/>
                      <w:szCs w:val="18"/>
                    </w:rPr>
                    <w:t xml:space="preserve">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Opened)</w:t>
                  </w:r>
                </w:p>
                <w:p w14:paraId="088679F3" w14:textId="5C13F4D3" w:rsidR="001B130D" w:rsidRPr="0011689E" w:rsidRDefault="001B130D" w:rsidP="00BE69CC">
                  <w:pPr>
                    <w:keepNext/>
                    <w:rPr>
                      <w:sz w:val="20"/>
                      <w:szCs w:val="18"/>
                    </w:rPr>
                  </w:pPr>
                  <w:r w:rsidRPr="0011689E">
                    <w:rPr>
                      <w:sz w:val="20"/>
                      <w:szCs w:val="18"/>
                    </w:rPr>
                    <w:t xml:space="preserve">       Else</w:t>
                  </w:r>
                  <w:r w:rsidR="009929FF">
                    <w:rPr>
                      <w:sz w:val="20"/>
                      <w:szCs w:val="18"/>
                    </w:rPr>
                    <w:t xml:space="preserve"> </w:t>
                  </w:r>
                  <w:r w:rsidR="009929FF" w:rsidRPr="0011689E">
                    <w:rPr>
                      <w:sz w:val="20"/>
                      <w:szCs w:val="18"/>
                    </w:rPr>
                    <w:t xml:space="preserve">Mean(GateState) </w:t>
                  </w:r>
                  <w:r w:rsidR="009929FF">
                    <w:rPr>
                      <w:sz w:val="20"/>
                      <w:szCs w:val="18"/>
                    </w:rPr>
                    <w:t>&lt;&lt;</w:t>
                  </w:r>
                  <w:r w:rsidR="009929FF" w:rsidRPr="0011689E">
                    <w:rPr>
                      <w:sz w:val="20"/>
                      <w:szCs w:val="18"/>
                    </w:rPr>
                    <w:t xml:space="preserve"> 0.5</w:t>
                  </w:r>
                  <w:r w:rsidR="009929FF">
                    <w:rPr>
                      <w:sz w:val="20"/>
                      <w:szCs w:val="18"/>
                    </w:rPr>
                    <w:t xml:space="preserve"> then</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29C3D137" w14:textId="0BEF5E18" w:rsidR="001B130D" w:rsidRDefault="001B130D" w:rsidP="00BE69CC">
            <w:pPr>
              <w:pStyle w:val="Caption"/>
              <w:jc w:val="center"/>
            </w:pPr>
            <w:bookmarkStart w:id="93" w:name="_Ref48907394"/>
            <w:r>
              <w:t xml:space="preserve">Figure </w:t>
            </w:r>
            <w:fldSimple w:instr=" SEQ Figure \* ARABIC ">
              <w:r w:rsidR="00535047">
                <w:rPr>
                  <w:noProof/>
                </w:rPr>
                <w:t>23</w:t>
              </w:r>
            </w:fldSimple>
            <w:bookmarkEnd w:id="93"/>
            <w:r>
              <w:t xml:space="preserve"> - MGU self-explain-</w:t>
            </w:r>
            <w:r>
              <w:rPr>
                <w:noProof/>
              </w:rPr>
              <w:t>ability algorithm</w:t>
            </w:r>
            <w:r w:rsidR="009929FF">
              <w:rPr>
                <w:noProof/>
              </w:rPr>
              <w:t>. For the paticular case of gates being totally closed of totally opened we can see that the path is clear and no data is used from the “closed” branch of the gating mechanism. As a result the actual “</w:t>
            </w:r>
            <w:r w:rsidR="009929FF" w:rsidRPr="009929FF">
              <w:rPr>
                <w:b/>
                <w:bCs/>
                <w:noProof/>
              </w:rPr>
              <w:t>Path</w:t>
            </w:r>
            <w:r w:rsidR="009929FF">
              <w:rPr>
                <w:noProof/>
              </w:rPr>
              <w:t>” computed by this algorithm can be transoformed into a new pruned version of the initial and more complex computational graph</w:t>
            </w:r>
          </w:p>
          <w:p w14:paraId="583DE307" w14:textId="77777777" w:rsidR="001B130D" w:rsidRDefault="001B130D" w:rsidP="00BE69CC"/>
        </w:tc>
      </w:tr>
    </w:tbl>
    <w:p w14:paraId="3E7C8AE2" w14:textId="033462A4" w:rsidR="0011689E" w:rsidRDefault="0011689E" w:rsidP="00214E34"/>
    <w:p w14:paraId="0BB8D85E" w14:textId="4D5136C3" w:rsidR="009929FF" w:rsidRDefault="009929FF">
      <w:pPr>
        <w:spacing w:line="259" w:lineRule="auto"/>
        <w:jc w:val="left"/>
      </w:pPr>
      <w:r>
        <w:br w:type="page"/>
      </w:r>
    </w:p>
    <w:p w14:paraId="3FAEB28B" w14:textId="77777777" w:rsidR="009929FF" w:rsidRDefault="009929FF" w:rsidP="00214E34"/>
    <w:p w14:paraId="40D40609" w14:textId="58A1490E" w:rsidR="002E5A51" w:rsidRDefault="002E5A51" w:rsidP="00F665D9">
      <w:pPr>
        <w:pStyle w:val="Heading2"/>
        <w:rPr>
          <w:rFonts w:cs="Times New Roman"/>
        </w:rPr>
      </w:pPr>
      <w:bookmarkStart w:id="94" w:name="_Toc55976181"/>
      <w:r w:rsidRPr="001C50E8">
        <w:rPr>
          <w:rFonts w:cs="Times New Roman"/>
        </w:rPr>
        <w:t>Pretrained vs cold-started models</w:t>
      </w:r>
      <w:r w:rsidR="00176F9D">
        <w:rPr>
          <w:rFonts w:cs="Times New Roman"/>
        </w:rPr>
        <w:t xml:space="preserve"> as starting points</w:t>
      </w:r>
      <w:bookmarkEnd w:id="94"/>
    </w:p>
    <w:p w14:paraId="20F8702C" w14:textId="7144C05A"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Content>
          <w:r>
            <w:fldChar w:fldCharType="begin"/>
          </w:r>
          <w:r w:rsidR="00A80DFB">
            <w:instrText xml:space="preserve">CITATION Pra93 \l 1033 </w:instrText>
          </w:r>
          <w:r>
            <w:fldChar w:fldCharType="separate"/>
          </w:r>
          <w:r w:rsidR="0090309A" w:rsidRPr="0090309A">
            <w:rPr>
              <w:noProof/>
            </w:rPr>
            <w:t>[52]</w:t>
          </w:r>
          <w:r>
            <w:fldChar w:fldCharType="end"/>
          </w:r>
        </w:sdtContent>
      </w:sdt>
      <w:r>
        <w:t xml:space="preserve"> </w:t>
      </w:r>
      <w:r w:rsidR="00446A28">
        <w:t>in the paper “</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Content>
          <w:r w:rsidR="00446A28">
            <w:fldChar w:fldCharType="begin"/>
          </w:r>
          <w:r w:rsidR="00D810D5">
            <w:instrText xml:space="preserve">CITATION Den09 \l 1033 </w:instrText>
          </w:r>
          <w:r w:rsidR="00446A28">
            <w:fldChar w:fldCharType="separate"/>
          </w:r>
          <w:r w:rsidR="0090309A" w:rsidRPr="0090309A">
            <w:rPr>
              <w:noProof/>
            </w:rPr>
            <w:t>[53]</w:t>
          </w:r>
          <w:r w:rsidR="00446A28">
            <w:fldChar w:fldCharType="end"/>
          </w:r>
        </w:sdtContent>
      </w:sdt>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0FF75643" w:rsidR="00BD4854" w:rsidRDefault="00BD4854">
      <w:pPr>
        <w:spacing w:line="259" w:lineRule="auto"/>
        <w:jc w:val="left"/>
      </w:pPr>
      <w:r>
        <w:br w:type="page"/>
      </w:r>
    </w:p>
    <w:p w14:paraId="75F406D9" w14:textId="25985952" w:rsidR="002E5A51" w:rsidRDefault="002E5A51" w:rsidP="00F665D9">
      <w:pPr>
        <w:pStyle w:val="Heading2"/>
        <w:rPr>
          <w:rFonts w:cs="Times New Roman"/>
        </w:rPr>
      </w:pPr>
      <w:bookmarkStart w:id="95" w:name="_Toc55976182"/>
      <w:r w:rsidRPr="001C50E8">
        <w:rPr>
          <w:rFonts w:cs="Times New Roman"/>
        </w:rPr>
        <w:lastRenderedPageBreak/>
        <w:t xml:space="preserve">Natural </w:t>
      </w:r>
      <w:r w:rsidR="00176F9D">
        <w:rPr>
          <w:rFonts w:cs="Times New Roman"/>
        </w:rPr>
        <w:t xml:space="preserve">hand-drawn </w:t>
      </w:r>
      <w:r w:rsidRPr="001C50E8">
        <w:rPr>
          <w:rFonts w:cs="Times New Roman"/>
        </w:rPr>
        <w:t xml:space="preserve">vs </w:t>
      </w:r>
      <w:r w:rsidR="000623D4">
        <w:rPr>
          <w:rFonts w:cs="Times New Roman"/>
        </w:rPr>
        <w:t>computer generated</w:t>
      </w:r>
      <w:r w:rsidR="000623D4" w:rsidRPr="001C50E8">
        <w:rPr>
          <w:rFonts w:cs="Times New Roman"/>
        </w:rPr>
        <w:t xml:space="preserve"> </w:t>
      </w:r>
      <w:r w:rsidRPr="001C50E8">
        <w:rPr>
          <w:rFonts w:cs="Times New Roman"/>
        </w:rPr>
        <w:t>artificial datasets</w:t>
      </w:r>
      <w:r w:rsidR="00176F9D">
        <w:rPr>
          <w:rFonts w:cs="Times New Roman"/>
        </w:rPr>
        <w:t xml:space="preserve"> </w:t>
      </w:r>
      <w:bookmarkEnd w:id="95"/>
    </w:p>
    <w:p w14:paraId="03BAA0FB" w14:textId="6A3DAC27" w:rsidR="00BD4854" w:rsidRDefault="00BD4854" w:rsidP="00BD4854">
      <w:pPr>
        <w:ind w:firstLine="576"/>
      </w:pPr>
      <w:r>
        <w:t xml:space="preserve">As already mentioned in the past sections, for the </w:t>
      </w:r>
      <w:r w:rsidRPr="00BD4854">
        <w:rPr>
          <w:i/>
          <w:iCs/>
        </w:rPr>
        <w:t>CloudifierNet</w:t>
      </w:r>
      <w:r>
        <w:t xml:space="preserve"> dataset there are two radically different sources of image observations as briefly described below:</w:t>
      </w:r>
    </w:p>
    <w:p w14:paraId="60A75F13" w14:textId="104499EF" w:rsidR="00BD4854" w:rsidRDefault="00BD4854" w:rsidP="00BD4854">
      <w:pPr>
        <w:pStyle w:val="ListParagraph"/>
        <w:numPr>
          <w:ilvl w:val="0"/>
          <w:numId w:val="34"/>
        </w:numPr>
      </w:pPr>
      <w:r>
        <w:t xml:space="preserve">the computer-generated </w:t>
      </w:r>
      <w:r w:rsidRPr="00BD4854">
        <w:rPr>
          <w:i/>
          <w:iCs/>
        </w:rPr>
        <w:t>arbitrary</w:t>
      </w:r>
      <w:r>
        <w:t xml:space="preserve"> user interface screens based on rapid application development frameworks and other UI/UX APIs approaches (POSIX or similar)</w:t>
      </w:r>
    </w:p>
    <w:p w14:paraId="32D228E3" w14:textId="1D982E03" w:rsidR="00BD4854" w:rsidRDefault="00BD4854" w:rsidP="00BD4854">
      <w:pPr>
        <w:pStyle w:val="ListParagraph"/>
        <w:numPr>
          <w:ilvl w:val="0"/>
          <w:numId w:val="34"/>
        </w:numPr>
      </w:pPr>
      <w:r>
        <w:t xml:space="preserve">drawings depicting whole user interfaces or single UX controls (e.g. </w:t>
      </w:r>
      <w:r w:rsidRPr="00BD4854">
        <w:rPr>
          <w:i/>
          <w:iCs/>
        </w:rPr>
        <w:t>buttons</w:t>
      </w:r>
      <w:r>
        <w:t xml:space="preserve">, </w:t>
      </w:r>
      <w:r w:rsidRPr="00BD4854">
        <w:rPr>
          <w:i/>
          <w:iCs/>
        </w:rPr>
        <w:t>scrollbars</w:t>
      </w:r>
      <w:r>
        <w:t>, etc.) prepared by humans and digitized either as a 1 channel (grayscale) or 3 channel (RGB) image observation</w:t>
      </w:r>
    </w:p>
    <w:p w14:paraId="7229DAEA" w14:textId="5EAC0735" w:rsidR="00BD4854" w:rsidRPr="00BD4854" w:rsidRDefault="00BD4854" w:rsidP="00BD4854">
      <w:pPr>
        <w:ind w:firstLine="720"/>
      </w:pPr>
      <w:r>
        <w:t xml:space="preserve">The main objective of having a mixed distribution of images in the </w:t>
      </w:r>
      <w:r w:rsidRPr="00BD4854">
        <w:rPr>
          <w:i/>
          <w:iCs/>
        </w:rPr>
        <w:t>CloudifierNet</w:t>
      </w:r>
      <w:r>
        <w:t xml:space="preserve"> dataset is that of obtaining a </w:t>
      </w:r>
      <w:r w:rsidR="002B4BA3">
        <w:t>approach</w:t>
      </w:r>
      <w:r>
        <w:t xml:space="preserve"> based on a deep neural directed acyclical graph that would allow automatic user-interface layout inference from simple sketches and mockups </w:t>
      </w:r>
      <w:r w:rsidR="002B4BA3">
        <w:t xml:space="preserve">as well as automatic inference of existing legacy applications user interface screens. In the following sections we will present examples and use-cases from both categories of images contained in the </w:t>
      </w:r>
      <w:r w:rsidR="002B4BA3" w:rsidRPr="002B4BA3">
        <w:rPr>
          <w:i/>
          <w:iCs/>
        </w:rPr>
        <w:t>CloudifierNet</w:t>
      </w:r>
      <w:r w:rsidR="002B4BA3">
        <w:t xml:space="preserve"> dataset that is currently available for download and direct experimentation with open source license at </w:t>
      </w:r>
      <w:hyperlink r:id="rId44" w:history="1">
        <w:r w:rsidR="002B4BA3" w:rsidRPr="00D31486">
          <w:rPr>
            <w:rStyle w:val="Hyperlink"/>
          </w:rPr>
          <w:t>https://github.com/lummetry/CloudifierNet</w:t>
        </w:r>
      </w:hyperlink>
      <w:r w:rsidR="00B14617">
        <w:t xml:space="preserve"> as well as within the thesis main repository at </w:t>
      </w:r>
      <w:hyperlink r:id="rId45" w:history="1">
        <w:r w:rsidR="00B14617" w:rsidRPr="0098613E">
          <w:rPr>
            <w:rStyle w:val="Hyperlink"/>
          </w:rPr>
          <w:t>https://github.com/andreiionutdamian/phd</w:t>
        </w:r>
      </w:hyperlink>
      <w:r w:rsidR="00B14617">
        <w:t xml:space="preserve">. </w:t>
      </w:r>
    </w:p>
    <w:p w14:paraId="786F54B3" w14:textId="669F46D2" w:rsidR="001A7909" w:rsidRPr="00D54F48" w:rsidRDefault="00176F9D" w:rsidP="00D54F48">
      <w:pPr>
        <w:pStyle w:val="Heading3"/>
      </w:pPr>
      <w:bookmarkStart w:id="96" w:name="_Toc55976183"/>
      <w:r>
        <w:t>The pros and cons of using human vs computer generated examples</w:t>
      </w:r>
      <w:bookmarkEnd w:id="96"/>
    </w:p>
    <w:p w14:paraId="1B89870F" w14:textId="328C802A"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Content>
          <w:r w:rsidR="00E96AA0">
            <w:fldChar w:fldCharType="begin"/>
          </w:r>
          <w:r w:rsidR="00E96AA0">
            <w:instrText xml:space="preserve"> CITATION Lin15 \l 1033 </w:instrText>
          </w:r>
          <w:r w:rsidR="00E96AA0">
            <w:fldChar w:fldCharType="separate"/>
          </w:r>
          <w:r w:rsidR="0090309A" w:rsidRPr="0090309A">
            <w:rPr>
              <w:noProof/>
            </w:rPr>
            <w:t>[27]</w:t>
          </w:r>
          <w:r w:rsidR="00E96AA0">
            <w:fldChar w:fldCharType="end"/>
          </w:r>
        </w:sdtContent>
      </w:sdt>
      <w:sdt>
        <w:sdtPr>
          <w:id w:val="-1434963372"/>
          <w:citation/>
        </w:sdtPr>
        <w:sdtContent>
          <w:r w:rsidR="00E96AA0">
            <w:fldChar w:fldCharType="begin"/>
          </w:r>
          <w:r w:rsidR="00A80DFB">
            <w:instrText xml:space="preserve">CITATION Kri12 \l 1033 </w:instrText>
          </w:r>
          <w:r w:rsidR="00E96AA0">
            <w:fldChar w:fldCharType="separate"/>
          </w:r>
          <w:r w:rsidR="0090309A">
            <w:rPr>
              <w:noProof/>
            </w:rPr>
            <w:t xml:space="preserve"> </w:t>
          </w:r>
          <w:r w:rsidR="0090309A" w:rsidRPr="0090309A">
            <w:rPr>
              <w:noProof/>
            </w:rPr>
            <w:t>[13]</w:t>
          </w:r>
          <w:r w:rsidR="00E96AA0">
            <w:fldChar w:fldCharType="end"/>
          </w:r>
        </w:sdtContent>
      </w:sdt>
      <w:r w:rsidR="00E96AA0">
        <w:t xml:space="preserve"> </w:t>
      </w:r>
      <w:sdt>
        <w:sdtPr>
          <w:id w:val="-743725400"/>
          <w:citation/>
        </w:sdtPr>
        <w:sdtContent>
          <w:r w:rsidR="00E96AA0">
            <w:fldChar w:fldCharType="begin"/>
          </w:r>
          <w:r w:rsidR="00A80DFB">
            <w:instrText xml:space="preserve">CITATION Hua08 \l 1033 </w:instrText>
          </w:r>
          <w:r w:rsidR="00E96AA0">
            <w:fldChar w:fldCharType="separate"/>
          </w:r>
          <w:r w:rsidR="0090309A" w:rsidRPr="0090309A">
            <w:rPr>
              <w:noProof/>
            </w:rPr>
            <w:t>[54]</w:t>
          </w:r>
          <w:r w:rsidR="00E96AA0">
            <w:fldChar w:fldCharType="end"/>
          </w:r>
        </w:sdtContent>
      </w:sdt>
      <w:r w:rsidR="00E96AA0">
        <w:t xml:space="preserve"> </w:t>
      </w:r>
      <w:sdt>
        <w:sdtPr>
          <w:id w:val="966477953"/>
          <w:citation/>
        </w:sdtPr>
        <w:sdtContent>
          <w:r w:rsidR="00E96AA0">
            <w:fldChar w:fldCharType="begin"/>
          </w:r>
          <w:r w:rsidR="00E50476">
            <w:instrText xml:space="preserve">CITATION Eve10 \l 1033 </w:instrText>
          </w:r>
          <w:r w:rsidR="00E96AA0">
            <w:fldChar w:fldCharType="separate"/>
          </w:r>
          <w:r w:rsidR="0090309A" w:rsidRPr="0090309A">
            <w:rPr>
              <w:noProof/>
            </w:rPr>
            <w:t>[55]</w:t>
          </w:r>
          <w:r w:rsidR="00E96AA0">
            <w:fldChar w:fldCharType="end"/>
          </w:r>
        </w:sdtContent>
      </w:sdt>
      <w:r w:rsidR="006F32CB">
        <w:t xml:space="preserve"> </w:t>
      </w:r>
      <w:sdt>
        <w:sdtPr>
          <w:id w:val="682163719"/>
          <w:citation/>
        </w:sdtPr>
        <w:sdtContent>
          <w:r w:rsidR="006F32CB">
            <w:fldChar w:fldCharType="begin"/>
          </w:r>
          <w:r w:rsidR="006F32CB">
            <w:instrText xml:space="preserve"> CITATION Goy17 \l 1033 </w:instrText>
          </w:r>
          <w:r w:rsidR="006F32CB">
            <w:fldChar w:fldCharType="separate"/>
          </w:r>
          <w:r w:rsidR="0090309A" w:rsidRPr="0090309A">
            <w:rPr>
              <w:noProof/>
            </w:rPr>
            <w:t>[56]</w:t>
          </w:r>
          <w:r w:rsidR="006F32CB">
            <w:fldChar w:fldCharType="end"/>
          </w:r>
        </w:sdtContent>
      </w:sdt>
      <w:r w:rsidR="006F32CB">
        <w:t xml:space="preserve"> </w:t>
      </w:r>
      <w:sdt>
        <w:sdtPr>
          <w:id w:val="388468333"/>
          <w:citation/>
        </w:sdtPr>
        <w:sdtContent>
          <w:r w:rsidR="006F32CB">
            <w:fldChar w:fldCharType="begin"/>
          </w:r>
          <w:r w:rsidR="006F32CB">
            <w:instrText xml:space="preserve"> CITATION Far18 \l 1033 </w:instrText>
          </w:r>
          <w:r w:rsidR="006F32CB">
            <w:fldChar w:fldCharType="separate"/>
          </w:r>
          <w:r w:rsidR="0090309A" w:rsidRPr="0090309A">
            <w:rPr>
              <w:noProof/>
            </w:rPr>
            <w:t>[57]</w:t>
          </w:r>
          <w:r w:rsidR="006F32CB">
            <w:fldChar w:fldCharType="end"/>
          </w:r>
        </w:sdtContent>
      </w:sdt>
      <w:r w:rsidR="00E96AA0">
        <w:t xml:space="preserve">. During our research and experimentation, we decided to design our 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w:t>
      </w:r>
      <w:r w:rsidR="006F32CB">
        <w:lastRenderedPageBreak/>
        <w:t xml:space="preserve">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652633F5" w:rsidR="00872767" w:rsidRPr="00A75F95" w:rsidRDefault="00872767" w:rsidP="00872767">
      <w:pPr>
        <w:pStyle w:val="Caption"/>
        <w:jc w:val="center"/>
        <w:rPr>
          <w:szCs w:val="24"/>
        </w:rPr>
      </w:pPr>
      <w:bookmarkStart w:id="97"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535047">
        <w:rPr>
          <w:noProof/>
          <w:szCs w:val="24"/>
        </w:rPr>
        <w:t>24</w:t>
      </w:r>
      <w:r w:rsidR="00024D82" w:rsidRPr="00A75F95">
        <w:rPr>
          <w:noProof/>
          <w:szCs w:val="24"/>
        </w:rPr>
        <w:fldChar w:fldCharType="end"/>
      </w:r>
      <w:bookmarkEnd w:id="97"/>
      <w:r w:rsidR="00AB154D">
        <w:rPr>
          <w:noProof/>
          <w:szCs w:val="24"/>
        </w:rPr>
        <w:t xml:space="preserve"> – Naïve user interface hand drawing example</w:t>
      </w:r>
    </w:p>
    <w:p w14:paraId="12342C1A" w14:textId="77777777" w:rsidR="0080382D" w:rsidRDefault="0080382D" w:rsidP="0083516B">
      <w:pPr>
        <w:ind w:firstLine="720"/>
      </w:pPr>
    </w:p>
    <w:p w14:paraId="3EFFC31B" w14:textId="25F8AE73"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9758AA" w:rsidRPr="00A75F95">
        <w:rPr>
          <w:szCs w:val="24"/>
        </w:rPr>
        <w:t xml:space="preserve">Figure </w:t>
      </w:r>
      <w:r w:rsidR="009758AA">
        <w:rPr>
          <w:noProof/>
          <w:szCs w:val="24"/>
        </w:rPr>
        <w:t>24</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9758AA" w:rsidRPr="00A75F95">
        <w:rPr>
          <w:szCs w:val="24"/>
        </w:rPr>
        <w:t xml:space="preserve">Figure </w:t>
      </w:r>
      <w:r w:rsidR="009758AA">
        <w:rPr>
          <w:noProof/>
          <w:szCs w:val="24"/>
        </w:rPr>
        <w:t>25</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lastRenderedPageBreak/>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35AE8E6F" w:rsidR="0083516B" w:rsidRPr="00A75F95" w:rsidRDefault="00C849F1" w:rsidP="00C849F1">
      <w:pPr>
        <w:pStyle w:val="Caption"/>
        <w:jc w:val="center"/>
        <w:rPr>
          <w:szCs w:val="24"/>
        </w:rPr>
      </w:pPr>
      <w:bookmarkStart w:id="98"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535047">
        <w:rPr>
          <w:noProof/>
          <w:szCs w:val="24"/>
        </w:rPr>
        <w:t>25</w:t>
      </w:r>
      <w:r w:rsidR="00024D82" w:rsidRPr="00A75F95">
        <w:rPr>
          <w:noProof/>
          <w:szCs w:val="24"/>
        </w:rPr>
        <w:fldChar w:fldCharType="end"/>
      </w:r>
      <w:bookmarkEnd w:id="98"/>
      <w:r w:rsidR="00AB154D">
        <w:rPr>
          <w:noProof/>
          <w:szCs w:val="24"/>
        </w:rPr>
        <w:t xml:space="preserve"> – Elaborated user interface hand-drawn controls</w:t>
      </w:r>
    </w:p>
    <w:p w14:paraId="12360F90" w14:textId="77777777" w:rsidR="0083516B" w:rsidRPr="0083516B" w:rsidRDefault="0083516B" w:rsidP="0083516B"/>
    <w:p w14:paraId="7CF7D0B1" w14:textId="3EC71B04" w:rsidR="001A7909" w:rsidRPr="00D54F48" w:rsidRDefault="001A7909" w:rsidP="00D54F48">
      <w:pPr>
        <w:pStyle w:val="Heading3"/>
      </w:pPr>
      <w:bookmarkStart w:id="99" w:name="_Ref525714329"/>
      <w:bookmarkStart w:id="100" w:name="_Ref526320988"/>
      <w:bookmarkStart w:id="101" w:name="_Toc55976184"/>
      <w:r w:rsidRPr="00D54F48">
        <w:t>Dataset experimentation and generation</w:t>
      </w:r>
      <w:bookmarkEnd w:id="99"/>
      <w:bookmarkEnd w:id="100"/>
      <w:r w:rsidR="00176F9D">
        <w:t xml:space="preserve"> procedure</w:t>
      </w:r>
      <w:bookmarkEnd w:id="101"/>
    </w:p>
    <w:p w14:paraId="1E4264C6" w14:textId="7B385F6D" w:rsidR="00CB5008" w:rsidRDefault="00CB5008" w:rsidP="00CB5008">
      <w:pPr>
        <w:ind w:firstLine="576"/>
      </w:pPr>
      <w:r>
        <w:t>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a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1373CCE4"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Content>
          <w:r w:rsidR="00413E66">
            <w:fldChar w:fldCharType="begin"/>
          </w:r>
          <w:r w:rsidR="00D810D5">
            <w:instrText xml:space="preserve">CITATION AID17 \l 1033 </w:instrText>
          </w:r>
          <w:r w:rsidR="00413E66">
            <w:fldChar w:fldCharType="separate"/>
          </w:r>
          <w:r w:rsidR="0090309A" w:rsidRPr="0090309A">
            <w:rPr>
              <w:noProof/>
            </w:rPr>
            <w:t>[9]</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9758AA" w:rsidRPr="00413E66">
        <w:t xml:space="preserve">Figure </w:t>
      </w:r>
      <w:r w:rsidR="009758AA">
        <w:rPr>
          <w:noProof/>
        </w:rPr>
        <w:t>26</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lastRenderedPageBreak/>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visual_control name&gt; :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TYPE”: { [&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 &l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 &l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gt; }</w:t>
            </w:r>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visual_control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 },</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2BC26185" w:rsidR="00413E66" w:rsidRDefault="00413E66" w:rsidP="00413E66">
      <w:pPr>
        <w:pStyle w:val="Caption"/>
        <w:jc w:val="center"/>
      </w:pPr>
      <w:bookmarkStart w:id="102"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26</w:t>
      </w:r>
      <w:r w:rsidR="00DC5ADE">
        <w:rPr>
          <w:noProof/>
        </w:rPr>
        <w:fldChar w:fldCharType="end"/>
      </w:r>
      <w:bookmarkEnd w:id="102"/>
      <w:r w:rsidR="00AB154D">
        <w:t xml:space="preserve"> – IDLT example JSON code</w:t>
      </w:r>
    </w:p>
    <w:p w14:paraId="2B9DCE01" w14:textId="77777777" w:rsidR="00CA77B6" w:rsidRPr="00CA77B6" w:rsidRDefault="00CA77B6" w:rsidP="00CA77B6"/>
    <w:p w14:paraId="3734807F" w14:textId="7515CCF1" w:rsidR="00413E66" w:rsidRPr="00FB7B07" w:rsidRDefault="00E13719" w:rsidP="00E13719">
      <w:pPr>
        <w:ind w:firstLine="576"/>
      </w:pPr>
      <w:r>
        <w:t xml:space="preserve">The artificial dataset preparation process mentioned also in the 2018 paper </w:t>
      </w:r>
      <w:sdt>
        <w:sdtPr>
          <w:id w:val="-85231343"/>
          <w:citation/>
        </w:sdt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9758AA" w:rsidRPr="00FB7B07">
        <w:t xml:space="preserve">Figure </w:t>
      </w:r>
      <w:r w:rsidR="009758AA">
        <w:rPr>
          <w:noProof/>
        </w:rPr>
        <w:t>27</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r w:rsidRPr="00766EF2">
              <w:rPr>
                <w:rFonts w:ascii="Courier New" w:hAnsi="Courier New" w:cs="Courier New"/>
                <w:b/>
                <w:i/>
                <w:sz w:val="22"/>
              </w:rPr>
              <w:lastRenderedPageBreak/>
              <w:t>GetControlObservation</w:t>
            </w:r>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o_</w:t>
            </w:r>
            <w:r w:rsidR="00CE59E0" w:rsidRPr="00766EF2">
              <w:rPr>
                <w:rFonts w:ascii="Courier New" w:hAnsi="Courier New" w:cs="Courier New"/>
                <w:sz w:val="22"/>
              </w:rPr>
              <w:t>i</w:t>
            </w:r>
            <w:r w:rsidRPr="00766EF2">
              <w:rPr>
                <w:rFonts w:ascii="Courier New" w:hAnsi="Courier New" w:cs="Courier New"/>
                <w:sz w:val="22"/>
              </w:rPr>
              <w:t>, o_m = render(c,s)</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o_</w:t>
            </w:r>
            <w:r w:rsidR="00CE59E0" w:rsidRPr="00766EF2">
              <w:rPr>
                <w:rFonts w:ascii="Courier New" w:hAnsi="Courier New" w:cs="Courier New"/>
                <w:sz w:val="22"/>
              </w:rPr>
              <w:t>i</w:t>
            </w:r>
            <w:r w:rsidRPr="00766EF2">
              <w:rPr>
                <w:rFonts w:ascii="Courier New" w:hAnsi="Courier New" w:cs="Courier New"/>
                <w:sz w:val="22"/>
              </w:rPr>
              <w:t>, o_m)</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add_to_batch_of_yield(x,y)</w:t>
            </w:r>
          </w:p>
        </w:tc>
      </w:tr>
    </w:tbl>
    <w:p w14:paraId="59A7557B" w14:textId="071EB0DA" w:rsidR="00FB7B07" w:rsidRDefault="00FB7B07" w:rsidP="00FB7B07">
      <w:pPr>
        <w:pStyle w:val="Caption"/>
        <w:jc w:val="center"/>
      </w:pPr>
      <w:bookmarkStart w:id="103"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27</w:t>
      </w:r>
      <w:r w:rsidR="00DC5ADE">
        <w:rPr>
          <w:noProof/>
        </w:rPr>
        <w:fldChar w:fldCharType="end"/>
      </w:r>
      <w:bookmarkEnd w:id="103"/>
      <w:r w:rsidR="00AB154D">
        <w:t xml:space="preserve"> </w:t>
      </w:r>
      <w:r w:rsidR="00C85A07">
        <w:t>–</w:t>
      </w:r>
      <w:r w:rsidR="00AB154D">
        <w:t xml:space="preserve"> </w:t>
      </w:r>
      <w:r w:rsidR="00C85A07">
        <w:t xml:space="preserve">User interface control generation based on “render(c,s)”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5537C57B"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9758AA" w:rsidRPr="00FB7B07">
        <w:t xml:space="preserve">Figure </w:t>
      </w:r>
      <w:r w:rsidR="009758AA">
        <w:rPr>
          <w:noProof/>
        </w:rPr>
        <w:t>28</w:t>
      </w:r>
      <w:r w:rsidR="001476C1">
        <w:fldChar w:fldCharType="end"/>
      </w:r>
      <w:r w:rsidR="001476C1">
        <w:t xml:space="preserve"> </w:t>
      </w:r>
      <w:r w:rsidR="005E7909">
        <w:t>is to generate observations that, although do not necessarily have a real user-interface look-and-feel, resemble 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r w:rsidRPr="00766EF2">
              <w:rPr>
                <w:rFonts w:ascii="Courier New" w:hAnsi="Courier New" w:cs="Courier New"/>
                <w:b/>
                <w:i/>
                <w:sz w:val="22"/>
              </w:rPr>
              <w:lastRenderedPageBreak/>
              <w:t>GetSceneObservation</w:t>
            </w:r>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scene_list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r w:rsidR="005E7909" w:rsidRPr="00766EF2">
              <w:rPr>
                <w:rFonts w:ascii="Courier New" w:hAnsi="Courier New" w:cs="Courier New"/>
                <w:sz w:val="22"/>
              </w:rPr>
              <w:t>i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delta_x</w:t>
            </w:r>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delta_y</w:t>
            </w:r>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check_for_overlap(scene_list, l,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render_to_scene(scene_lis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scene_map = scene_to_map(scene_lis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return_or_yield(scene_map)</w:t>
            </w:r>
          </w:p>
        </w:tc>
      </w:tr>
    </w:tbl>
    <w:p w14:paraId="5A8F166A" w14:textId="52C9A1AD" w:rsidR="00CE59E0" w:rsidRDefault="00CE59E0" w:rsidP="00CE59E0">
      <w:pPr>
        <w:pStyle w:val="Caption"/>
        <w:jc w:val="center"/>
      </w:pPr>
      <w:bookmarkStart w:id="104"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28</w:t>
      </w:r>
      <w:r w:rsidR="00DC5ADE">
        <w:rPr>
          <w:noProof/>
        </w:rPr>
        <w:fldChar w:fldCharType="end"/>
      </w:r>
      <w:bookmarkEnd w:id="104"/>
      <w:r w:rsidR="00C85A07">
        <w:t xml:space="preserve"> – The user interface screen (scene) generation algorithm</w:t>
      </w:r>
    </w:p>
    <w:p w14:paraId="3E5BB9F9" w14:textId="77777777" w:rsidR="00CE59E0" w:rsidRDefault="00CE59E0" w:rsidP="00CE59E0">
      <w:pPr>
        <w:rPr>
          <w:highlight w:val="yellow"/>
        </w:rPr>
      </w:pPr>
    </w:p>
    <w:p w14:paraId="674F1F48" w14:textId="331E2339"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9758AA" w:rsidRPr="00A75F95">
        <w:rPr>
          <w:szCs w:val="24"/>
        </w:rPr>
        <w:t xml:space="preserve">Figure </w:t>
      </w:r>
      <w:r w:rsidR="009758AA">
        <w:rPr>
          <w:noProof/>
          <w:szCs w:val="24"/>
        </w:rPr>
        <w:t>25</w:t>
      </w:r>
      <w:r w:rsidR="000734A2">
        <w:fldChar w:fldCharType="end"/>
      </w:r>
      <w:r w:rsidR="000734A2">
        <w:t xml:space="preserve">) on one color. </w:t>
      </w:r>
    </w:p>
    <w:p w14:paraId="42593E98" w14:textId="2498F6E0"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9758AA" w:rsidRPr="00A75F95">
        <w:t xml:space="preserve">Figure </w:t>
      </w:r>
      <w:r w:rsidR="009758AA">
        <w:rPr>
          <w:noProof/>
        </w:rPr>
        <w:t>29</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9758AA" w:rsidRPr="00A75F95">
        <w:rPr>
          <w:szCs w:val="24"/>
        </w:rPr>
        <w:t xml:space="preserve">Figure </w:t>
      </w:r>
      <w:r w:rsidR="009758AA">
        <w:rPr>
          <w:noProof/>
          <w:szCs w:val="24"/>
        </w:rPr>
        <w:t>24</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lblTITLE” :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None“</w:t>
            </w:r>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frmTodo”: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stdActionOkCancel“</w:t>
            </w:r>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r>
              <w:rPr>
                <w:rFonts w:ascii="Courier New" w:hAnsi="Courier New" w:cs="Courier New"/>
                <w:sz w:val="18"/>
                <w:szCs w:val="18"/>
              </w:rPr>
              <w:t>”:</w:t>
            </w:r>
            <w:r w:rsidRPr="006408D0">
              <w:rPr>
                <w:rFonts w:ascii="Courier New" w:hAnsi="Courier New" w:cs="Courier New"/>
                <w:sz w:val="18"/>
                <w:szCs w:val="18"/>
              </w:rPr>
              <w:t>{</w:t>
            </w:r>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edAdd” :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 X: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r>
              <w:rPr>
                <w:rFonts w:ascii="Courier New" w:hAnsi="Courier New" w:cs="Courier New"/>
                <w:sz w:val="18"/>
                <w:szCs w:val="18"/>
              </w:rPr>
              <w:t>edValidate</w:t>
            </w:r>
            <w:r w:rsidRPr="006408D0">
              <w:rPr>
                <w:rFonts w:ascii="Courier New" w:hAnsi="Courier New" w:cs="Courier New"/>
                <w:sz w:val="18"/>
                <w:szCs w:val="18"/>
              </w:rPr>
              <w:t>“</w:t>
            </w:r>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 :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01052CE6" w:rsidR="00A75F95" w:rsidRPr="00A75F95" w:rsidRDefault="00A75F95" w:rsidP="00A75F95">
      <w:pPr>
        <w:pStyle w:val="Caption"/>
        <w:jc w:val="center"/>
        <w:rPr>
          <w:highlight w:val="yellow"/>
        </w:rPr>
      </w:pPr>
      <w:bookmarkStart w:id="105"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29</w:t>
      </w:r>
      <w:r w:rsidR="00DC5ADE">
        <w:rPr>
          <w:noProof/>
        </w:rPr>
        <w:fldChar w:fldCharType="end"/>
      </w:r>
      <w:bookmarkEnd w:id="105"/>
      <w:r w:rsidR="00C85A07">
        <w:t xml:space="preserve"> – Output of a scene inference process</w:t>
      </w:r>
      <w:r w:rsidR="001476C1">
        <w:t xml:space="preserve"> in the intermediate JSON-based script</w:t>
      </w:r>
    </w:p>
    <w:p w14:paraId="6521AB3A" w14:textId="354B51C2" w:rsidR="000623D4" w:rsidRDefault="000623D4">
      <w:pPr>
        <w:spacing w:line="259" w:lineRule="auto"/>
        <w:jc w:val="left"/>
      </w:pPr>
      <w:r>
        <w:br w:type="page"/>
      </w:r>
    </w:p>
    <w:p w14:paraId="77E3FA0D" w14:textId="6DCD6535" w:rsidR="00864C46" w:rsidRDefault="00875C54" w:rsidP="00F665D9">
      <w:pPr>
        <w:pStyle w:val="Heading2"/>
        <w:rPr>
          <w:rFonts w:cs="Times New Roman"/>
        </w:rPr>
      </w:pPr>
      <w:bookmarkStart w:id="106" w:name="_Toc55976185"/>
      <w:bookmarkStart w:id="107" w:name="_Ref56493789"/>
      <w:r w:rsidRPr="001C50E8">
        <w:rPr>
          <w:rFonts w:cs="Times New Roman"/>
        </w:rPr>
        <w:lastRenderedPageBreak/>
        <w:t>Final proposed architecture</w:t>
      </w:r>
      <w:bookmarkEnd w:id="106"/>
      <w:r w:rsidR="00F357B2">
        <w:rPr>
          <w:rFonts w:cs="Times New Roman"/>
        </w:rPr>
        <w:t xml:space="preserve"> of the </w:t>
      </w:r>
      <w:r w:rsidR="00F357B2" w:rsidRPr="00F357B2">
        <w:rPr>
          <w:rFonts w:cs="Times New Roman"/>
          <w:i/>
          <w:iCs/>
        </w:rPr>
        <w:t>CloudifierNet</w:t>
      </w:r>
      <w:r w:rsidR="00F357B2">
        <w:rPr>
          <w:rFonts w:cs="Times New Roman"/>
        </w:rPr>
        <w:t xml:space="preserve"> graph</w:t>
      </w:r>
      <w:bookmarkEnd w:id="107"/>
    </w:p>
    <w:p w14:paraId="1ED589C3" w14:textId="2A7161E2" w:rsidR="00C17C80" w:rsidRPr="00C17C80" w:rsidRDefault="00C17C80" w:rsidP="00C17C80">
      <w:pPr>
        <w:pStyle w:val="Heading3"/>
      </w:pPr>
      <w:r>
        <w:t>Overall review of the directed acyclical graph</w:t>
      </w:r>
    </w:p>
    <w:p w14:paraId="2A3E00E2" w14:textId="0E4A1E3F"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w:t>
      </w:r>
      <w:r w:rsidR="00E56A29">
        <w:t xml:space="preserve">previously </w:t>
      </w:r>
      <w:r w:rsidR="007065A9">
        <w:t xml:space="preserve">presented in  </w:t>
      </w:r>
      <w:r w:rsidR="00C23AA3">
        <w:fldChar w:fldCharType="begin"/>
      </w:r>
      <w:r w:rsidR="00C23AA3">
        <w:instrText xml:space="preserve"> REF _Ref518453627 \h </w:instrText>
      </w:r>
      <w:r w:rsidR="00C23AA3">
        <w:fldChar w:fldCharType="separate"/>
      </w:r>
      <w:r w:rsidR="009758AA" w:rsidRPr="001A3B85">
        <w:rPr>
          <w:i/>
        </w:rPr>
        <w:t xml:space="preserve">Figure </w:t>
      </w:r>
      <w:r w:rsidR="009758AA">
        <w:rPr>
          <w:i/>
          <w:noProof/>
        </w:rPr>
        <w:t>17</w:t>
      </w:r>
      <w:r w:rsidR="00C23AA3">
        <w:fldChar w:fldCharType="end"/>
      </w:r>
      <w:r w:rsidR="00E56A29">
        <w:t xml:space="preserve"> and in more depth in </w:t>
      </w:r>
      <w:r w:rsidR="00E56A29" w:rsidRPr="00E56A29">
        <w:rPr>
          <w:i/>
          <w:iCs/>
        </w:rPr>
        <w:fldChar w:fldCharType="begin"/>
      </w:r>
      <w:r w:rsidR="00E56A29" w:rsidRPr="00E56A29">
        <w:rPr>
          <w:i/>
          <w:iCs/>
        </w:rPr>
        <w:instrText xml:space="preserve"> REF _Ref520873562 \h </w:instrText>
      </w:r>
      <w:r w:rsidR="00E56A29">
        <w:rPr>
          <w:i/>
          <w:iCs/>
        </w:rPr>
        <w:instrText xml:space="preserve"> \* MERGEFORMAT </w:instrText>
      </w:r>
      <w:r w:rsidR="00E56A29" w:rsidRPr="00E56A29">
        <w:rPr>
          <w:i/>
          <w:iCs/>
        </w:rPr>
      </w:r>
      <w:r w:rsidR="00E56A29" w:rsidRPr="00E56A29">
        <w:rPr>
          <w:i/>
          <w:iCs/>
        </w:rPr>
        <w:fldChar w:fldCharType="separate"/>
      </w:r>
      <w:r w:rsidR="009758AA" w:rsidRPr="009758AA">
        <w:rPr>
          <w:i/>
          <w:iCs/>
        </w:rPr>
        <w:t xml:space="preserve">Figure </w:t>
      </w:r>
      <w:r w:rsidR="009758AA" w:rsidRPr="009758AA">
        <w:rPr>
          <w:i/>
          <w:iCs/>
          <w:noProof/>
        </w:rPr>
        <w:t>30</w:t>
      </w:r>
      <w:r w:rsidR="00E56A29" w:rsidRPr="00E56A29">
        <w:rPr>
          <w:i/>
          <w:iCs/>
        </w:rPr>
        <w:fldChar w:fldCharType="end"/>
      </w:r>
      <w:r w:rsidR="00E56A29">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9758AA">
        <w:t xml:space="preserve">Figure </w:t>
      </w:r>
      <w:r w:rsidR="009758AA">
        <w:rPr>
          <w:noProof/>
        </w:rPr>
        <w:t>30</w:t>
      </w:r>
      <w:r w:rsidR="004625F9">
        <w:fldChar w:fldCharType="end"/>
      </w:r>
      <w:r w:rsidR="00224DEF">
        <w:t xml:space="preserve"> where we have the basic version of the CloudifierNet architecture without the addition of our proposed MGU sub-graphs</w:t>
      </w:r>
      <w:r w:rsidR="004625F9">
        <w:t>.</w:t>
      </w:r>
    </w:p>
    <w:p w14:paraId="42F35379" w14:textId="52FBD393" w:rsidR="000623D4" w:rsidRDefault="000623D4" w:rsidP="000623D4">
      <w:pPr>
        <w:ind w:firstLine="576"/>
      </w:pPr>
      <w:r>
        <w:t xml:space="preserve">Due to the size of the </w:t>
      </w:r>
      <w:r w:rsidR="009758AA">
        <w:t xml:space="preserve">fully expanded </w:t>
      </w:r>
      <w:r>
        <w:t xml:space="preserve">graph </w:t>
      </w:r>
      <w:r w:rsidR="009758AA">
        <w:t xml:space="preserve">initially </w:t>
      </w:r>
      <w:r w:rsidR="00E56A29">
        <w:t xml:space="preserve">presented in </w:t>
      </w:r>
      <w:r w:rsidR="009758AA">
        <w:fldChar w:fldCharType="begin"/>
      </w:r>
      <w:r w:rsidR="009758AA">
        <w:instrText xml:space="preserve"> REF _Ref518453627 \h </w:instrText>
      </w:r>
      <w:r w:rsidR="009758AA">
        <w:fldChar w:fldCharType="separate"/>
      </w:r>
      <w:r w:rsidR="009758AA" w:rsidRPr="001A3B85">
        <w:rPr>
          <w:i/>
        </w:rPr>
        <w:t xml:space="preserve">Figure </w:t>
      </w:r>
      <w:r w:rsidR="009758AA">
        <w:rPr>
          <w:i/>
          <w:noProof/>
        </w:rPr>
        <w:t>17</w:t>
      </w:r>
      <w:r w:rsidR="009758AA">
        <w:fldChar w:fldCharType="end"/>
      </w:r>
      <w:r w:rsidR="009758AA">
        <w:t xml:space="preserve"> </w:t>
      </w:r>
      <w:r>
        <w:t xml:space="preserve">we will break it down in components and analyze each one. </w:t>
      </w:r>
      <w:r w:rsidR="009758AA">
        <w:t xml:space="preserve">First, we will present the overall </w:t>
      </w:r>
      <w:r w:rsidR="00EC5237">
        <w:t xml:space="preserve">four-part </w:t>
      </w:r>
      <w:r w:rsidR="009758AA">
        <w:t xml:space="preserve">graph in a puzzle approach based on 4 different images that concatenated together give use the clear big-picture of the overall graph. Secondly, we will </w:t>
      </w:r>
      <w:r w:rsidR="009758AA" w:rsidRPr="009758AA">
        <w:rPr>
          <w:i/>
          <w:iCs/>
        </w:rPr>
        <w:t>semantically</w:t>
      </w:r>
      <w:r w:rsidR="009758AA">
        <w:t xml:space="preserve"> analyze the graph based on the fact that there are two main sections within its architecture</w:t>
      </w:r>
      <w:r w:rsidR="00EC5237">
        <w:t xml:space="preserve"> and we will get a clear intuition on the purposes of each section</w:t>
      </w:r>
      <w:r w:rsidR="009758AA">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758AA" w14:paraId="0389E803" w14:textId="77777777" w:rsidTr="009758AA">
        <w:tc>
          <w:tcPr>
            <w:tcW w:w="9350" w:type="dxa"/>
          </w:tcPr>
          <w:p w14:paraId="6AB1B2A3" w14:textId="77777777" w:rsidR="009758AA" w:rsidRDefault="009758AA" w:rsidP="009758AA">
            <w:pPr>
              <w:keepNext/>
              <w:jc w:val="center"/>
            </w:pPr>
            <w:r w:rsidRPr="009758AA">
              <w:rPr>
                <w:noProof/>
              </w:rPr>
              <w:lastRenderedPageBreak/>
              <w:drawing>
                <wp:inline distT="0" distB="0" distL="0" distR="0" wp14:anchorId="21417958" wp14:editId="06B1C0D3">
                  <wp:extent cx="4453151" cy="2878372"/>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57807" cy="2881382"/>
                          </a:xfrm>
                          <a:prstGeom prst="rect">
                            <a:avLst/>
                          </a:prstGeom>
                        </pic:spPr>
                      </pic:pic>
                    </a:graphicData>
                  </a:graphic>
                </wp:inline>
              </w:drawing>
            </w:r>
          </w:p>
          <w:p w14:paraId="324B084B" w14:textId="23C83D38" w:rsidR="009758AA" w:rsidRDefault="009758AA" w:rsidP="009758AA">
            <w:pPr>
              <w:pStyle w:val="Caption"/>
              <w:jc w:val="center"/>
            </w:pPr>
            <w:r>
              <w:t xml:space="preserve">Figure </w:t>
            </w:r>
            <w:fldSimple w:instr=" SEQ Figure \* ARABIC ">
              <w:r w:rsidR="00535047">
                <w:rPr>
                  <w:noProof/>
                </w:rPr>
                <w:t>30</w:t>
              </w:r>
            </w:fldSimple>
            <w:r>
              <w:t xml:space="preserve"> - Part 1/4 of the Cloudifier deep directed acy</w:t>
            </w:r>
            <w:r>
              <w:rPr>
                <w:noProof/>
              </w:rPr>
              <w:t>clical graph consisting in initial information bottlenecks and followed by the initial parallel feature computation bracnhes</w:t>
            </w:r>
          </w:p>
        </w:tc>
      </w:tr>
    </w:tbl>
    <w:p w14:paraId="1A860563" w14:textId="77777777" w:rsidR="009758AA" w:rsidRDefault="009758AA" w:rsidP="000623D4">
      <w:pPr>
        <w:ind w:firstLine="576"/>
      </w:pPr>
    </w:p>
    <w:p w14:paraId="2F6D4631" w14:textId="7C0D921F" w:rsidR="000623D4" w:rsidRDefault="000623D4"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758AA" w14:paraId="4E092179" w14:textId="77777777" w:rsidTr="009758AA">
        <w:tc>
          <w:tcPr>
            <w:tcW w:w="9350" w:type="dxa"/>
          </w:tcPr>
          <w:p w14:paraId="4B52F047" w14:textId="77777777" w:rsidR="00F7520C" w:rsidRDefault="00960B55" w:rsidP="00F7520C">
            <w:pPr>
              <w:keepNext/>
            </w:pPr>
            <w:r w:rsidRPr="00EC5237">
              <w:rPr>
                <w:noProof/>
              </w:rPr>
              <w:lastRenderedPageBreak/>
              <w:drawing>
                <wp:inline distT="0" distB="0" distL="0" distR="0" wp14:anchorId="04B3E861" wp14:editId="04E69580">
                  <wp:extent cx="5943600" cy="31502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150235"/>
                          </a:xfrm>
                          <a:prstGeom prst="rect">
                            <a:avLst/>
                          </a:prstGeom>
                        </pic:spPr>
                      </pic:pic>
                    </a:graphicData>
                  </a:graphic>
                </wp:inline>
              </w:drawing>
            </w:r>
          </w:p>
          <w:p w14:paraId="41E1559E" w14:textId="6517A0D3" w:rsidR="009758AA" w:rsidRDefault="00F7520C" w:rsidP="00F7520C">
            <w:pPr>
              <w:pStyle w:val="Caption"/>
              <w:jc w:val="center"/>
            </w:pPr>
            <w:bookmarkStart w:id="108" w:name="_Ref56157018"/>
            <w:r>
              <w:t xml:space="preserve">Figure </w:t>
            </w:r>
            <w:fldSimple w:instr=" SEQ Figure \* ARABIC ">
              <w:r w:rsidR="00535047">
                <w:rPr>
                  <w:noProof/>
                </w:rPr>
                <w:t>31</w:t>
              </w:r>
            </w:fldSimple>
            <w:bookmarkEnd w:id="108"/>
            <w:r>
              <w:t xml:space="preserve"> - Part 2 of 4 of the overall graph shows a multi-branch feature generation sub-graph as well (right side) a de-convolution operation that uses the basic features generated by the DAG</w:t>
            </w:r>
          </w:p>
          <w:p w14:paraId="211C1973" w14:textId="335ED352" w:rsidR="009758AA" w:rsidRDefault="009758AA" w:rsidP="000A6619"/>
        </w:tc>
      </w:tr>
    </w:tbl>
    <w:p w14:paraId="2FABAD5E" w14:textId="28C114D2" w:rsidR="009758AA" w:rsidRDefault="009758AA" w:rsidP="000A6619">
      <w:pPr>
        <w:ind w:firstLine="576"/>
      </w:pPr>
    </w:p>
    <w:p w14:paraId="171F4891" w14:textId="2FBAC447" w:rsidR="009758AA" w:rsidRDefault="00F7520C" w:rsidP="007C3E4F">
      <w:pPr>
        <w:ind w:firstLine="720"/>
      </w:pPr>
      <w:r>
        <w:t xml:space="preserve">In </w:t>
      </w:r>
      <w:r w:rsidR="007C3E4F">
        <w:t xml:space="preserve">these four slices of the overall DAG we can observe, usually on the right side – such as the case presented in </w:t>
      </w:r>
      <w:r w:rsidR="007C3E4F" w:rsidRPr="007C3E4F">
        <w:rPr>
          <w:i/>
          <w:iCs/>
        </w:rPr>
        <w:fldChar w:fldCharType="begin"/>
      </w:r>
      <w:r w:rsidR="007C3E4F" w:rsidRPr="007C3E4F">
        <w:rPr>
          <w:i/>
          <w:iCs/>
        </w:rPr>
        <w:instrText xml:space="preserve"> REF _Ref56157018 \h </w:instrText>
      </w:r>
      <w:r w:rsidR="007C3E4F">
        <w:rPr>
          <w:i/>
          <w:iCs/>
        </w:rPr>
        <w:instrText xml:space="preserve"> \* MERGEFORMAT </w:instrText>
      </w:r>
      <w:r w:rsidR="007C3E4F" w:rsidRPr="007C3E4F">
        <w:rPr>
          <w:i/>
          <w:iCs/>
        </w:rPr>
      </w:r>
      <w:r w:rsidR="007C3E4F" w:rsidRPr="007C3E4F">
        <w:rPr>
          <w:i/>
          <w:iCs/>
        </w:rPr>
        <w:fldChar w:fldCharType="separate"/>
      </w:r>
      <w:r w:rsidR="007C3E4F" w:rsidRPr="007C3E4F">
        <w:rPr>
          <w:i/>
          <w:iCs/>
        </w:rPr>
        <w:t xml:space="preserve">Figure </w:t>
      </w:r>
      <w:r w:rsidR="007C3E4F" w:rsidRPr="007C3E4F">
        <w:rPr>
          <w:i/>
          <w:iCs/>
          <w:noProof/>
        </w:rPr>
        <w:t>31</w:t>
      </w:r>
      <w:r w:rsidR="007C3E4F" w:rsidRPr="007C3E4F">
        <w:rPr>
          <w:i/>
          <w:iCs/>
        </w:rPr>
        <w:fldChar w:fldCharType="end"/>
      </w:r>
      <w:r w:rsidR="007C3E4F">
        <w:t xml:space="preserve">, a branch that basically de-convolves features in order to create the final dense pixel-level label-map of the input image. This subject will be further explained in </w:t>
      </w:r>
      <w:r w:rsidR="007C3E4F" w:rsidRPr="007C3E4F">
        <w:rPr>
          <w:i/>
          <w:iCs/>
        </w:rPr>
        <w:t xml:space="preserve">Section </w:t>
      </w:r>
      <w:r w:rsidR="007C3E4F" w:rsidRPr="007C3E4F">
        <w:rPr>
          <w:i/>
          <w:iCs/>
        </w:rPr>
        <w:fldChar w:fldCharType="begin"/>
      </w:r>
      <w:r w:rsidR="007C3E4F" w:rsidRPr="007C3E4F">
        <w:rPr>
          <w:i/>
          <w:iCs/>
        </w:rPr>
        <w:instrText xml:space="preserve"> REF _Ref56157136 \r \h </w:instrText>
      </w:r>
      <w:r w:rsidR="007C3E4F">
        <w:rPr>
          <w:i/>
          <w:iCs/>
        </w:rPr>
        <w:instrText xml:space="preserve"> \* MERGEFORMAT </w:instrText>
      </w:r>
      <w:r w:rsidR="007C3E4F" w:rsidRPr="007C3E4F">
        <w:rPr>
          <w:i/>
          <w:iCs/>
        </w:rPr>
      </w:r>
      <w:r w:rsidR="007C3E4F" w:rsidRPr="007C3E4F">
        <w:rPr>
          <w:i/>
          <w:iCs/>
        </w:rPr>
        <w:fldChar w:fldCharType="separate"/>
      </w:r>
      <w:r w:rsidR="007C3E4F" w:rsidRPr="007C3E4F">
        <w:rPr>
          <w:i/>
          <w:iCs/>
        </w:rPr>
        <w:t>3.6.2</w:t>
      </w:r>
      <w:r w:rsidR="007C3E4F" w:rsidRPr="007C3E4F">
        <w:rPr>
          <w:i/>
          <w:iCs/>
        </w:rPr>
        <w:fldChar w:fldCharType="end"/>
      </w:r>
      <w:r w:rsidR="007C3E4F">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758AA" w14:paraId="119A0B99" w14:textId="77777777" w:rsidTr="00EC5237">
        <w:tc>
          <w:tcPr>
            <w:tcW w:w="9350" w:type="dxa"/>
          </w:tcPr>
          <w:p w14:paraId="1CECB5FF" w14:textId="77777777" w:rsidR="007C3E4F" w:rsidRDefault="00EC5237" w:rsidP="007C3E4F">
            <w:pPr>
              <w:keepNext/>
              <w:jc w:val="center"/>
            </w:pPr>
            <w:r w:rsidRPr="00EC5237">
              <w:rPr>
                <w:noProof/>
              </w:rPr>
              <w:lastRenderedPageBreak/>
              <w:drawing>
                <wp:inline distT="0" distB="0" distL="0" distR="0" wp14:anchorId="4BB30F7A" wp14:editId="2F659B14">
                  <wp:extent cx="5943600" cy="376491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764915"/>
                          </a:xfrm>
                          <a:prstGeom prst="rect">
                            <a:avLst/>
                          </a:prstGeom>
                        </pic:spPr>
                      </pic:pic>
                    </a:graphicData>
                  </a:graphic>
                </wp:inline>
              </w:drawing>
            </w:r>
          </w:p>
          <w:p w14:paraId="262F9EFF" w14:textId="3BBFDACD" w:rsidR="009758AA" w:rsidRDefault="007C3E4F" w:rsidP="007C3E4F">
            <w:pPr>
              <w:pStyle w:val="Caption"/>
              <w:jc w:val="center"/>
            </w:pPr>
            <w:bookmarkStart w:id="109" w:name="_Ref56157439"/>
            <w:r>
              <w:t xml:space="preserve">Figure </w:t>
            </w:r>
            <w:fldSimple w:instr=" SEQ Figure \* ARABIC ">
              <w:r w:rsidR="00535047">
                <w:rPr>
                  <w:noProof/>
                </w:rPr>
                <w:t>32</w:t>
              </w:r>
            </w:fldSimple>
            <w:bookmarkEnd w:id="109"/>
            <w:r>
              <w:t xml:space="preserve"> - Part 3 of 4 of the overall</w:t>
            </w:r>
            <w:r>
              <w:rPr>
                <w:noProof/>
              </w:rPr>
              <w:t xml:space="preserve"> DAG - single Inception-like module. Note that the line on the right side of the figure represents the skip-connection that feeds low-level de-convolved features to the final readout layers</w:t>
            </w:r>
          </w:p>
          <w:p w14:paraId="0BF35895" w14:textId="77777777" w:rsidR="009758AA" w:rsidRDefault="009758AA" w:rsidP="00EC5237"/>
        </w:tc>
      </w:tr>
    </w:tbl>
    <w:p w14:paraId="5DBB9A49" w14:textId="77777777" w:rsidR="009758AA" w:rsidRDefault="009758AA" w:rsidP="009758AA">
      <w:pPr>
        <w:ind w:firstLine="576"/>
      </w:pPr>
    </w:p>
    <w:p w14:paraId="1138A29A" w14:textId="4C4CFD5E" w:rsidR="00960B55" w:rsidRDefault="007C3E4F" w:rsidP="009758AA">
      <w:pPr>
        <w:ind w:firstLine="576"/>
      </w:pPr>
      <w:r>
        <w:t xml:space="preserve">In the third slice image presented in </w:t>
      </w:r>
      <w:r w:rsidRPr="007C3E4F">
        <w:rPr>
          <w:i/>
          <w:iCs/>
        </w:rPr>
        <w:fldChar w:fldCharType="begin"/>
      </w:r>
      <w:r w:rsidRPr="007C3E4F">
        <w:rPr>
          <w:i/>
          <w:iCs/>
        </w:rPr>
        <w:instrText xml:space="preserve"> REF _Ref56157439 \h  \* MERGEFORMAT </w:instrText>
      </w:r>
      <w:r w:rsidRPr="007C3E4F">
        <w:rPr>
          <w:i/>
          <w:iCs/>
        </w:rPr>
      </w:r>
      <w:r w:rsidRPr="007C3E4F">
        <w:rPr>
          <w:i/>
          <w:iCs/>
        </w:rPr>
        <w:fldChar w:fldCharType="separate"/>
      </w:r>
      <w:r w:rsidRPr="007C3E4F">
        <w:rPr>
          <w:i/>
          <w:iCs/>
        </w:rPr>
        <w:t xml:space="preserve">Figure </w:t>
      </w:r>
      <w:r w:rsidRPr="007C3E4F">
        <w:rPr>
          <w:i/>
          <w:iCs/>
          <w:noProof/>
        </w:rPr>
        <w:t>32</w:t>
      </w:r>
      <w:r w:rsidRPr="007C3E4F">
        <w:rPr>
          <w:i/>
          <w:iCs/>
        </w:rPr>
        <w:fldChar w:fldCharType="end"/>
      </w:r>
      <w:r>
        <w:t xml:space="preserve"> we have the representation of a repeated multi-branch graph module similar with the </w:t>
      </w:r>
      <w:r w:rsidRPr="007C3E4F">
        <w:rPr>
          <w:i/>
          <w:iCs/>
        </w:rPr>
        <w:t>Inception</w:t>
      </w:r>
      <w:r>
        <w:t xml:space="preserve"> </w:t>
      </w:r>
      <w:sdt>
        <w:sdtPr>
          <w:id w:val="-1507740752"/>
          <w:citation/>
        </w:sdtPr>
        <w:sdtContent>
          <w:r>
            <w:fldChar w:fldCharType="begin"/>
          </w:r>
          <w:r>
            <w:instrText xml:space="preserve"> CITATION Lin13 \l 1033 </w:instrText>
          </w:r>
          <w:r>
            <w:fldChar w:fldCharType="separate"/>
          </w:r>
          <w:r w:rsidRPr="007C3E4F">
            <w:rPr>
              <w:noProof/>
            </w:rPr>
            <w:t>[26]</w:t>
          </w:r>
          <w:r>
            <w:fldChar w:fldCharType="end"/>
          </w:r>
        </w:sdtContent>
      </w:sdt>
      <w:r>
        <w:t xml:space="preserve"> architecture. Please note that</w:t>
      </w:r>
      <w:r w:rsidR="00DB62A0">
        <w:t xml:space="preserve"> in this picture we used a simple architecture that uses classic convolutional operations followed by feature batch-oriented normalization and finally activation. In the final version of the </w:t>
      </w:r>
      <w:r w:rsidR="00DB62A0" w:rsidRPr="00DB62A0">
        <w:rPr>
          <w:i/>
          <w:iCs/>
        </w:rPr>
        <w:t>CloudifierNetV1</w:t>
      </w:r>
      <w:r w:rsidR="00DB62A0">
        <w:rPr>
          <w:i/>
          <w:iCs/>
        </w:rPr>
        <w:t xml:space="preserve"> </w:t>
      </w:r>
      <w:r w:rsidR="00DB62A0">
        <w:t xml:space="preserve">we employ the </w:t>
      </w:r>
      <w:r w:rsidR="00DB62A0" w:rsidRPr="00DB62A0">
        <w:rPr>
          <w:i/>
          <w:iCs/>
        </w:rPr>
        <w:t>MultiGatedUnit</w:t>
      </w:r>
      <w:r w:rsidR="00DB62A0">
        <w:t xml:space="preserve"> that encapsulates a sub-graph with self-learned hyper-parameters as discussed in </w:t>
      </w:r>
      <w:r w:rsidR="00DB62A0" w:rsidRPr="00DB62A0">
        <w:rPr>
          <w:i/>
          <w:iCs/>
        </w:rPr>
        <w:t xml:space="preserve">Section </w:t>
      </w:r>
      <w:r w:rsidR="00DB62A0" w:rsidRPr="00DB62A0">
        <w:rPr>
          <w:i/>
          <w:iCs/>
        </w:rPr>
        <w:fldChar w:fldCharType="begin"/>
      </w:r>
      <w:r w:rsidR="00DB62A0" w:rsidRPr="00DB62A0">
        <w:rPr>
          <w:i/>
          <w:iCs/>
        </w:rPr>
        <w:instrText xml:space="preserve"> REF _Ref53142677 \r \h </w:instrText>
      </w:r>
      <w:r w:rsidR="00DB62A0">
        <w:rPr>
          <w:i/>
          <w:iCs/>
        </w:rPr>
        <w:instrText xml:space="preserve"> \* MERGEFORMAT </w:instrText>
      </w:r>
      <w:r w:rsidR="00DB62A0" w:rsidRPr="00DB62A0">
        <w:rPr>
          <w:i/>
          <w:iCs/>
        </w:rPr>
      </w:r>
      <w:r w:rsidR="00DB62A0" w:rsidRPr="00DB62A0">
        <w:rPr>
          <w:i/>
          <w:iCs/>
        </w:rPr>
        <w:fldChar w:fldCharType="separate"/>
      </w:r>
      <w:r w:rsidR="00DB62A0" w:rsidRPr="00DB62A0">
        <w:rPr>
          <w:i/>
          <w:iCs/>
        </w:rPr>
        <w:t>3.3</w:t>
      </w:r>
      <w:r w:rsidR="00DB62A0" w:rsidRPr="00DB62A0">
        <w:rPr>
          <w:i/>
          <w:iCs/>
        </w:rPr>
        <w:fldChar w:fldCharType="end"/>
      </w:r>
      <w:r w:rsidR="00DB62A0">
        <w:t>.</w:t>
      </w:r>
      <w:r w:rsidR="00273F15">
        <w:t xml:space="preserve"> This final important modification can be observed in </w:t>
      </w:r>
      <w:r w:rsidR="00273F15" w:rsidRPr="00273F15">
        <w:rPr>
          <w:i/>
          <w:iCs/>
        </w:rPr>
        <w:fldChar w:fldCharType="begin"/>
      </w:r>
      <w:r w:rsidR="00273F15" w:rsidRPr="00273F15">
        <w:rPr>
          <w:i/>
          <w:iCs/>
        </w:rPr>
        <w:instrText xml:space="preserve"> REF _Ref56168606 \h </w:instrText>
      </w:r>
      <w:r w:rsidR="00273F15" w:rsidRPr="00273F15">
        <w:rPr>
          <w:i/>
          <w:iCs/>
        </w:rPr>
      </w:r>
      <w:r w:rsidR="00273F15">
        <w:rPr>
          <w:i/>
          <w:iCs/>
        </w:rPr>
        <w:instrText xml:space="preserve"> \* MERGEFORMAT </w:instrText>
      </w:r>
      <w:r w:rsidR="00273F15" w:rsidRPr="00273F15">
        <w:rPr>
          <w:i/>
          <w:iCs/>
        </w:rPr>
        <w:fldChar w:fldCharType="separate"/>
      </w:r>
      <w:r w:rsidR="00273F15" w:rsidRPr="00273F15">
        <w:rPr>
          <w:i/>
          <w:iCs/>
        </w:rPr>
        <w:t xml:space="preserve">Figure </w:t>
      </w:r>
      <w:r w:rsidR="00273F15" w:rsidRPr="00273F15">
        <w:rPr>
          <w:i/>
          <w:iCs/>
          <w:noProof/>
        </w:rPr>
        <w:t>41</w:t>
      </w:r>
      <w:r w:rsidR="00273F15" w:rsidRPr="00273F15">
        <w:rPr>
          <w:i/>
          <w:iCs/>
        </w:rPr>
        <w:fldChar w:fldCharType="end"/>
      </w:r>
      <w:r w:rsidR="00273F15">
        <w:t xml:space="preserve"> within </w:t>
      </w:r>
      <w:r w:rsidR="00273F15" w:rsidRPr="00273F15">
        <w:rPr>
          <w:i/>
          <w:iCs/>
        </w:rPr>
        <w:t xml:space="preserve">Section </w:t>
      </w:r>
      <w:r w:rsidR="00273F15" w:rsidRPr="00273F15">
        <w:rPr>
          <w:i/>
          <w:iCs/>
        </w:rPr>
        <w:fldChar w:fldCharType="begin"/>
      </w:r>
      <w:r w:rsidR="00273F15" w:rsidRPr="00273F15">
        <w:rPr>
          <w:i/>
          <w:iCs/>
        </w:rPr>
        <w:instrText xml:space="preserve"> REF _Ref56493004 \r \h </w:instrText>
      </w:r>
      <w:r w:rsidR="00273F15" w:rsidRPr="00273F15">
        <w:rPr>
          <w:i/>
          <w:iCs/>
        </w:rPr>
      </w:r>
      <w:r w:rsidR="00273F15">
        <w:rPr>
          <w:i/>
          <w:iCs/>
        </w:rPr>
        <w:instrText xml:space="preserve"> \* MERGEFORMAT </w:instrText>
      </w:r>
      <w:r w:rsidR="00273F15" w:rsidRPr="00273F15">
        <w:rPr>
          <w:i/>
          <w:iCs/>
        </w:rPr>
        <w:fldChar w:fldCharType="separate"/>
      </w:r>
      <w:r w:rsidR="00273F15" w:rsidRPr="00273F15">
        <w:rPr>
          <w:i/>
          <w:iCs/>
        </w:rPr>
        <w:t>3.6.4</w:t>
      </w:r>
      <w:r w:rsidR="00273F15" w:rsidRPr="00273F15">
        <w:rPr>
          <w:i/>
          <w:iCs/>
        </w:rPr>
        <w:fldChar w:fldCharType="end"/>
      </w:r>
      <w:r w:rsidR="00273F15" w:rsidRPr="00273F15">
        <w:rPr>
          <w:i/>
          <w:iCs/>
        </w:rPr>
        <w:t>.</w:t>
      </w:r>
    </w:p>
    <w:p w14:paraId="7D57F421" w14:textId="323DA15B" w:rsidR="00960B55" w:rsidRDefault="00960B55" w:rsidP="009758AA">
      <w:pPr>
        <w:ind w:firstLine="576"/>
      </w:pPr>
    </w:p>
    <w:p w14:paraId="0163F435" w14:textId="729C480D" w:rsidR="00960B55" w:rsidRDefault="00960B55" w:rsidP="009758AA">
      <w:pPr>
        <w:ind w:firstLine="576"/>
      </w:pPr>
    </w:p>
    <w:p w14:paraId="708520C5" w14:textId="77777777" w:rsidR="00960B55" w:rsidRDefault="00960B55" w:rsidP="009758AA">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758AA" w14:paraId="16E74826" w14:textId="77777777" w:rsidTr="00EC5237">
        <w:tc>
          <w:tcPr>
            <w:tcW w:w="9350" w:type="dxa"/>
          </w:tcPr>
          <w:p w14:paraId="7E537211" w14:textId="77777777" w:rsidR="009758AA" w:rsidRDefault="009758AA" w:rsidP="00EC5237"/>
          <w:p w14:paraId="0B142387" w14:textId="77777777" w:rsidR="007C3E4F" w:rsidRDefault="00EC5237" w:rsidP="007C3E4F">
            <w:pPr>
              <w:keepNext/>
              <w:jc w:val="center"/>
            </w:pPr>
            <w:r w:rsidRPr="00EC5237">
              <w:rPr>
                <w:noProof/>
              </w:rPr>
              <w:drawing>
                <wp:inline distT="0" distB="0" distL="0" distR="0" wp14:anchorId="19C74CB1" wp14:editId="465168DB">
                  <wp:extent cx="4672733" cy="50895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78410" cy="5095769"/>
                          </a:xfrm>
                          <a:prstGeom prst="rect">
                            <a:avLst/>
                          </a:prstGeom>
                        </pic:spPr>
                      </pic:pic>
                    </a:graphicData>
                  </a:graphic>
                </wp:inline>
              </w:drawing>
            </w:r>
          </w:p>
          <w:p w14:paraId="27BCB944" w14:textId="43628EAD" w:rsidR="009758AA" w:rsidRDefault="007C3E4F" w:rsidP="007C3E4F">
            <w:pPr>
              <w:pStyle w:val="Caption"/>
              <w:jc w:val="center"/>
            </w:pPr>
            <w:r>
              <w:t xml:space="preserve">Figure </w:t>
            </w:r>
            <w:fldSimple w:instr=" SEQ Figure \* ARABIC ">
              <w:r w:rsidR="00535047">
                <w:rPr>
                  <w:noProof/>
                </w:rPr>
                <w:t>33</w:t>
              </w:r>
            </w:fldSimple>
            <w:r>
              <w:t xml:space="preserve"> - Part 4 of 4 of the DAG presents the final (High) section where most of the operations ha</w:t>
            </w:r>
            <w:r>
              <w:rPr>
                <w:noProof/>
              </w:rPr>
              <w:t>ve the purpose of re-constructing the input image as a dense pixel-level map of labels</w:t>
            </w:r>
          </w:p>
          <w:p w14:paraId="624BF448" w14:textId="3C3065C3" w:rsidR="00960B55" w:rsidRDefault="00960B55" w:rsidP="00960B55">
            <w:pPr>
              <w:jc w:val="center"/>
            </w:pPr>
          </w:p>
        </w:tc>
      </w:tr>
    </w:tbl>
    <w:p w14:paraId="41C7930D" w14:textId="77777777" w:rsidR="009758AA" w:rsidRDefault="009758AA" w:rsidP="009758AA">
      <w:pPr>
        <w:ind w:firstLine="576"/>
      </w:pPr>
    </w:p>
    <w:p w14:paraId="6A49A6B8" w14:textId="77777777" w:rsidR="009758AA" w:rsidRDefault="009758AA" w:rsidP="009758AA"/>
    <w:p w14:paraId="4CE4A6BC" w14:textId="77777777" w:rsidR="009758AA" w:rsidRDefault="009758AA" w:rsidP="009758AA"/>
    <w:p w14:paraId="1248747D" w14:textId="77777777" w:rsidR="009758AA" w:rsidRDefault="009758AA" w:rsidP="009758AA"/>
    <w:p w14:paraId="559A458D" w14:textId="77777777" w:rsidR="009758AA" w:rsidRDefault="009758AA" w:rsidP="000A6619">
      <w:pPr>
        <w:ind w:firstLine="576"/>
      </w:pPr>
    </w:p>
    <w:p w14:paraId="725947F7" w14:textId="681E3E36" w:rsidR="000A6619" w:rsidRPr="00D54F48" w:rsidRDefault="00BC7330" w:rsidP="00D54F48">
      <w:pPr>
        <w:pStyle w:val="Heading3"/>
      </w:pPr>
      <w:bookmarkStart w:id="110" w:name="_Toc55976186"/>
      <w:r w:rsidRPr="00D54F48">
        <w:lastRenderedPageBreak/>
        <w:t>Low</w:t>
      </w:r>
      <w:r w:rsidR="002A7935" w:rsidRPr="00D54F48">
        <w:t xml:space="preserve"> section</w:t>
      </w:r>
      <w:bookmarkEnd w:id="110"/>
      <w:r w:rsidR="00C17C80">
        <w:t xml:space="preserve"> of the graph</w:t>
      </w:r>
    </w:p>
    <w:p w14:paraId="6AA2DBD0" w14:textId="04D7AF61" w:rsidR="009758AA" w:rsidRDefault="009758AA" w:rsidP="00AF549C">
      <w:pPr>
        <w:ind w:firstLine="576"/>
      </w:pPr>
      <w:r>
        <w:t xml:space="preserve">The proposed </w:t>
      </w:r>
      <w:r w:rsidRPr="009758AA">
        <w:rPr>
          <w:i/>
          <w:iCs/>
        </w:rPr>
        <w:t>Cloudifier</w:t>
      </w:r>
      <w:r>
        <w:t xml:space="preserve"> DAG architecture has two main sections, namely the “</w:t>
      </w:r>
      <w:r>
        <w:rPr>
          <w:i/>
        </w:rPr>
        <w:t>Low</w:t>
      </w:r>
      <w:r>
        <w:t>” and the “</w:t>
      </w:r>
      <w:r>
        <w:rPr>
          <w:i/>
        </w:rPr>
        <w:t>High</w:t>
      </w:r>
      <w:r>
        <w:t>” section with each section containing multiple sub-sections as it will be further presented.</w:t>
      </w:r>
    </w:p>
    <w:p w14:paraId="34AA810D" w14:textId="0CF33E1F"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9758AA" w:rsidRPr="001D17E5">
        <w:rPr>
          <w:i/>
          <w:iCs/>
        </w:rPr>
        <w:t xml:space="preserve">Figure </w:t>
      </w:r>
      <w:r w:rsidR="009758AA">
        <w:rPr>
          <w:i/>
          <w:iCs/>
          <w:noProof/>
        </w:rPr>
        <w:t>31</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34F70923">
                  <wp:extent cx="2449902" cy="4526764"/>
                  <wp:effectExtent l="0" t="0" r="762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465485" cy="4555557"/>
                          </a:xfrm>
                          <a:prstGeom prst="rect">
                            <a:avLst/>
                          </a:prstGeom>
                        </pic:spPr>
                      </pic:pic>
                    </a:graphicData>
                  </a:graphic>
                </wp:inline>
              </w:drawing>
            </w:r>
          </w:p>
        </w:tc>
      </w:tr>
      <w:tr w:rsidR="00224DEF" w14:paraId="484B4E74" w14:textId="77777777" w:rsidTr="00224DEF">
        <w:trPr>
          <w:jc w:val="center"/>
        </w:trPr>
        <w:tc>
          <w:tcPr>
            <w:tcW w:w="9350" w:type="dxa"/>
          </w:tcPr>
          <w:p w14:paraId="15325DF5" w14:textId="3A02C61E" w:rsidR="00224DEF" w:rsidRPr="001D17E5" w:rsidRDefault="00AF549C" w:rsidP="001D17E5">
            <w:pPr>
              <w:jc w:val="center"/>
              <w:rPr>
                <w:i/>
                <w:iCs/>
              </w:rPr>
            </w:pPr>
            <w:bookmarkStart w:id="111"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535047">
              <w:rPr>
                <w:i/>
                <w:iCs/>
                <w:noProof/>
              </w:rPr>
              <w:t>34</w:t>
            </w:r>
            <w:r w:rsidRPr="001D17E5">
              <w:rPr>
                <w:i/>
                <w:iCs/>
              </w:rPr>
              <w:fldChar w:fldCharType="end"/>
            </w:r>
            <w:bookmarkEnd w:id="111"/>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7C47531B" w:rsidR="002A7935" w:rsidRDefault="002A7935" w:rsidP="000A6619">
      <w:pPr>
        <w:ind w:firstLine="576"/>
      </w:pPr>
      <w:r>
        <w:lastRenderedPageBreak/>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9758AA" w:rsidRPr="001D17E5">
        <w:rPr>
          <w:i/>
          <w:iCs/>
        </w:rPr>
        <w:t xml:space="preserve">Figure </w:t>
      </w:r>
      <w:r w:rsidR="009758AA">
        <w:rPr>
          <w:i/>
          <w:iCs/>
          <w:noProof/>
        </w:rPr>
        <w:t>32</w:t>
      </w:r>
      <w:r w:rsidR="001D17E5">
        <w:fldChar w:fldCharType="end"/>
      </w:r>
      <w:r>
        <w:t>. As it will be presented, we will forgo this module architecture in the later stages of the network in 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733ECAE9" w:rsidR="001D17E5" w:rsidRPr="001D17E5" w:rsidRDefault="001D17E5" w:rsidP="001D17E5">
            <w:pPr>
              <w:jc w:val="center"/>
              <w:rPr>
                <w:i/>
                <w:iCs/>
              </w:rPr>
            </w:pPr>
            <w:bookmarkStart w:id="112"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535047">
              <w:rPr>
                <w:i/>
                <w:iCs/>
                <w:noProof/>
              </w:rPr>
              <w:t>35</w:t>
            </w:r>
            <w:r w:rsidRPr="001D17E5">
              <w:rPr>
                <w:i/>
                <w:iCs/>
              </w:rPr>
              <w:fldChar w:fldCharType="end"/>
            </w:r>
            <w:bookmarkEnd w:id="112"/>
            <w:r w:rsidRPr="001D17E5">
              <w:rPr>
                <w:i/>
                <w:iCs/>
              </w:rPr>
              <w:t xml:space="preserve"> - InceptionResNet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An important aspect of the lower section is the the addition of a special graph module responsible with the reduction of the height and width of the feature maps – the so called “</w:t>
      </w:r>
      <w:r w:rsidRPr="00DB5EBF">
        <w:rPr>
          <w:i/>
          <w:iCs/>
        </w:rPr>
        <w:t>ShrinkModule</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5EBF" w14:paraId="7F959477" w14:textId="77777777" w:rsidTr="00273F15">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54">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273F15">
        <w:tc>
          <w:tcPr>
            <w:tcW w:w="9350" w:type="dxa"/>
          </w:tcPr>
          <w:p w14:paraId="286DA892" w14:textId="4DCDF4C3"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535047">
              <w:rPr>
                <w:i/>
                <w:iCs/>
                <w:noProof/>
              </w:rPr>
              <w:t>36</w:t>
            </w:r>
            <w:r w:rsidRPr="00DB5EBF">
              <w:rPr>
                <w:i/>
                <w:iCs/>
              </w:rPr>
              <w:fldChar w:fldCharType="end"/>
            </w:r>
            <w:r w:rsidRPr="00DB5EBF">
              <w:rPr>
                <w:i/>
                <w:iCs/>
              </w:rPr>
              <w:t xml:space="preserve"> - ShrinkBlock graph module that has the purpose of reducing the size of the input feature maps</w:t>
            </w:r>
          </w:p>
        </w:tc>
      </w:tr>
    </w:tbl>
    <w:p w14:paraId="6565B028" w14:textId="73067AF4" w:rsidR="00DB5EBF" w:rsidRDefault="00DB5EBF" w:rsidP="00D00ADB"/>
    <w:p w14:paraId="5AA7DFEB" w14:textId="77777777" w:rsidR="00E56A29" w:rsidRDefault="00E56A29" w:rsidP="00D00ADB"/>
    <w:p w14:paraId="4DEC3E4A" w14:textId="331120A4" w:rsidR="00BC7330" w:rsidRPr="00D54F48" w:rsidRDefault="00BC7330" w:rsidP="00D54F48">
      <w:pPr>
        <w:pStyle w:val="Heading3"/>
      </w:pPr>
      <w:bookmarkStart w:id="113" w:name="_Toc55976187"/>
      <w:bookmarkStart w:id="114" w:name="_Ref56157136"/>
      <w:r w:rsidRPr="00D54F48">
        <w:t>High section</w:t>
      </w:r>
      <w:bookmarkEnd w:id="113"/>
      <w:bookmarkEnd w:id="114"/>
      <w:r w:rsidR="00C17C80">
        <w:t xml:space="preserve"> of the graph</w:t>
      </w:r>
    </w:p>
    <w:p w14:paraId="26145228" w14:textId="11533DB5"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9758AA" w:rsidRPr="001558ED">
        <w:rPr>
          <w:i/>
          <w:iCs/>
        </w:rPr>
        <w:t xml:space="preserve">Figure </w:t>
      </w:r>
      <w:r w:rsidR="009758AA">
        <w:rPr>
          <w:i/>
          <w:iCs/>
          <w:noProof/>
        </w:rPr>
        <w:t>34</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r w:rsidR="003E511F" w:rsidRPr="00D00ADB">
        <w:rPr>
          <w:i/>
          <w:iCs/>
        </w:rPr>
        <w:t>Xception</w:t>
      </w:r>
      <w:r w:rsidR="003E511F">
        <w:t xml:space="preserve"> architecture presented in our </w:t>
      </w:r>
      <w:r w:rsidR="003E511F">
        <w:fldChar w:fldCharType="begin"/>
      </w:r>
      <w:r w:rsidR="003E511F">
        <w:instrText xml:space="preserve"> REF _Ref520789163 \w \h </w:instrText>
      </w:r>
      <w:r w:rsidR="003E511F">
        <w:fldChar w:fldCharType="separate"/>
      </w:r>
      <w:r w:rsidR="009758AA">
        <w:t>2.1.2</w:t>
      </w:r>
      <w:r w:rsidR="003E511F">
        <w:fldChar w:fldCharType="end"/>
      </w:r>
      <w:r w:rsidR="003E511F">
        <w:t xml:space="preserve"> sub-chapter, that allow us to use more efficiently the model paramet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558ED" w14:paraId="6671E90D" w14:textId="77777777" w:rsidTr="00273F15">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273F15">
        <w:tc>
          <w:tcPr>
            <w:tcW w:w="9350" w:type="dxa"/>
          </w:tcPr>
          <w:p w14:paraId="3B0684E5" w14:textId="6C3F0089" w:rsidR="001558ED" w:rsidRPr="001558ED" w:rsidRDefault="001558ED" w:rsidP="001558ED">
            <w:pPr>
              <w:jc w:val="center"/>
              <w:rPr>
                <w:i/>
                <w:iCs/>
              </w:rPr>
            </w:pPr>
            <w:bookmarkStart w:id="115"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535047">
              <w:rPr>
                <w:i/>
                <w:iCs/>
                <w:noProof/>
              </w:rPr>
              <w:t>37</w:t>
            </w:r>
            <w:r w:rsidRPr="001558ED">
              <w:rPr>
                <w:i/>
                <w:iCs/>
              </w:rPr>
              <w:fldChar w:fldCharType="end"/>
            </w:r>
            <w:bookmarkEnd w:id="115"/>
            <w:r w:rsidRPr="001558ED">
              <w:rPr>
                <w:i/>
                <w:iCs/>
              </w:rPr>
              <w:t xml:space="preserve"> - The Higher section main workhorse that uses depthwis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55F17572"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9758AA" w:rsidRPr="009873A9">
        <w:rPr>
          <w:i/>
          <w:iCs/>
        </w:rPr>
        <w:t xml:space="preserve">Figure </w:t>
      </w:r>
      <w:r w:rsidR="009758AA">
        <w:rPr>
          <w:i/>
          <w:iCs/>
          <w:noProof/>
        </w:rPr>
        <w:t>35</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67898" w14:paraId="498CF05B" w14:textId="77777777" w:rsidTr="00273F15">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273F15">
        <w:tc>
          <w:tcPr>
            <w:tcW w:w="9350" w:type="dxa"/>
          </w:tcPr>
          <w:p w14:paraId="3EEDA0AF" w14:textId="752B0E04" w:rsidR="00967898" w:rsidRPr="009873A9" w:rsidRDefault="009873A9" w:rsidP="009873A9">
            <w:pPr>
              <w:jc w:val="center"/>
              <w:rPr>
                <w:i/>
                <w:iCs/>
              </w:rPr>
            </w:pPr>
            <w:bookmarkStart w:id="116"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535047">
              <w:rPr>
                <w:i/>
                <w:iCs/>
                <w:noProof/>
              </w:rPr>
              <w:t>38</w:t>
            </w:r>
            <w:r w:rsidRPr="009873A9">
              <w:rPr>
                <w:i/>
                <w:iCs/>
              </w:rPr>
              <w:fldChar w:fldCharType="end"/>
            </w:r>
            <w:bookmarkEnd w:id="116"/>
            <w:r w:rsidRPr="009873A9">
              <w:rPr>
                <w:i/>
                <w:iCs/>
              </w:rPr>
              <w:t xml:space="preserve"> - The structure of the UpscaleBlock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5" type="#_x0000_t75" style="width:279.25pt;height:172.8pt" o:ole="">
                  <v:imagedata r:id="rId57" o:title=""/>
                </v:shape>
                <o:OLEObject Type="Embed" ProgID="Visio.Drawing.15" ShapeID="_x0000_i1035" DrawAspect="Content" ObjectID="_1667108655" r:id="rId58"/>
              </w:object>
            </w:r>
          </w:p>
        </w:tc>
      </w:tr>
      <w:tr w:rsidR="00D00ADB" w14:paraId="513DD575" w14:textId="77777777" w:rsidTr="00D00ADB">
        <w:tc>
          <w:tcPr>
            <w:tcW w:w="9350" w:type="dxa"/>
          </w:tcPr>
          <w:p w14:paraId="46AF618A" w14:textId="108B9B00" w:rsidR="00D00ADB" w:rsidRDefault="00D00ADB" w:rsidP="00D00ADB">
            <w:pPr>
              <w:pStyle w:val="Caption"/>
              <w:jc w:val="center"/>
            </w:pPr>
            <w:bookmarkStart w:id="117" w:name="_Ref520874800"/>
            <w:r>
              <w:t xml:space="preserve">Figure </w:t>
            </w:r>
            <w:r>
              <w:rPr>
                <w:noProof/>
              </w:rPr>
              <w:fldChar w:fldCharType="begin"/>
            </w:r>
            <w:r>
              <w:rPr>
                <w:noProof/>
              </w:rPr>
              <w:instrText xml:space="preserve"> SEQ Figure \* ARABIC </w:instrText>
            </w:r>
            <w:r>
              <w:rPr>
                <w:noProof/>
              </w:rPr>
              <w:fldChar w:fldCharType="separate"/>
            </w:r>
            <w:r w:rsidR="00535047">
              <w:rPr>
                <w:noProof/>
              </w:rPr>
              <w:t>39</w:t>
            </w:r>
            <w:r>
              <w:rPr>
                <w:noProof/>
              </w:rPr>
              <w:fldChar w:fldCharType="end"/>
            </w:r>
            <w:bookmarkEnd w:id="117"/>
            <w:r>
              <w:t xml:space="preserve"> - Simple mockup of a visual screen where we have a message box and two buttons</w:t>
            </w:r>
          </w:p>
        </w:tc>
      </w:tr>
    </w:tbl>
    <w:p w14:paraId="612CE1D0" w14:textId="77777777" w:rsidR="00D00ADB" w:rsidRDefault="00D00ADB" w:rsidP="00D41E35">
      <w:pPr>
        <w:ind w:firstLine="576"/>
      </w:pPr>
    </w:p>
    <w:p w14:paraId="3603642A" w14:textId="4E40E759"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9758AA">
        <w:rPr>
          <w:szCs w:val="24"/>
        </w:rPr>
        <w:t>(</w:t>
      </w:r>
      <w:r w:rsidR="009758AA">
        <w:rPr>
          <w:noProof/>
          <w:szCs w:val="24"/>
        </w:rPr>
        <w:t>5</w:t>
      </w:r>
      <w:r w:rsidR="009758AA">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9758AA">
        <w:t xml:space="preserve">Figure </w:t>
      </w:r>
      <w:r w:rsidR="009758AA">
        <w:rPr>
          <w:noProof/>
        </w:rPr>
        <w:t>36</w:t>
      </w:r>
      <w:r>
        <w:fldChar w:fldCharType="end"/>
      </w:r>
      <w:r>
        <w:t xml:space="preserve"> can be observed in </w:t>
      </w:r>
      <w:r>
        <w:fldChar w:fldCharType="begin"/>
      </w:r>
      <w:r>
        <w:instrText xml:space="preserve"> REF _Ref520874814 \h </w:instrText>
      </w:r>
      <w:r>
        <w:fldChar w:fldCharType="separate"/>
      </w:r>
      <w:r w:rsidR="009758AA">
        <w:t xml:space="preserve">Figure </w:t>
      </w:r>
      <w:r w:rsidR="009758AA">
        <w:rPr>
          <w:noProof/>
        </w:rPr>
        <w:t>37</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r w:rsidR="00A54E27">
        <w:rPr>
          <w:i/>
        </w:rPr>
        <w:t xml:space="preserve"> </w:t>
      </w:r>
      <w:r w:rsidRPr="00D41E35">
        <w:rPr>
          <w:i/>
        </w:rPr>
        <w:t>”Ok”, “Accept”, “</w:t>
      </w:r>
      <w:r w:rsidR="009873A9">
        <w:rPr>
          <w:i/>
        </w:rPr>
        <w:t>Retry</w:t>
      </w:r>
      <w:r w:rsidRPr="00D41E35">
        <w:rPr>
          <w:i/>
        </w:rPr>
        <w:t>”, “Close”</w:t>
      </w:r>
      <w:r>
        <w:t>)</w:t>
      </w:r>
    </w:p>
    <w:p w14:paraId="746D4611" w14:textId="499B9ADA"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9758AA">
        <w:rPr>
          <w:szCs w:val="24"/>
        </w:rPr>
        <w:t>(</w:t>
      </w:r>
      <w:r w:rsidR="009758AA">
        <w:rPr>
          <w:noProof/>
          <w:szCs w:val="24"/>
        </w:rPr>
        <w:t>6</w:t>
      </w:r>
      <w:r w:rsidR="009758AA">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444C0BDF" w:rsidR="00D41E35" w:rsidRDefault="00D41E35" w:rsidP="00D41E35">
            <w:pPr>
              <w:pStyle w:val="Caption"/>
              <w:jc w:val="center"/>
            </w:pPr>
            <w:bookmarkStart w:id="118"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535047">
              <w:rPr>
                <w:noProof/>
              </w:rPr>
              <w:t>40</w:t>
            </w:r>
            <w:r w:rsidR="005075A0">
              <w:rPr>
                <w:noProof/>
              </w:rPr>
              <w:fldChar w:fldCharType="end"/>
            </w:r>
            <w:bookmarkEnd w:id="118"/>
            <w:r>
              <w:t xml:space="preserve"> - Example of a dense output inference results based on a input scene with one UI message </w:t>
            </w:r>
            <w:r>
              <w:rPr>
                <w:noProof/>
              </w:rPr>
              <w:t xml:space="preserve">box and two UI buttons </w:t>
            </w:r>
          </w:p>
        </w:tc>
      </w:tr>
    </w:tbl>
    <w:p w14:paraId="436478BD" w14:textId="342E5965" w:rsidR="008E327E" w:rsidRDefault="008E327E" w:rsidP="008E327E"/>
    <w:p w14:paraId="71283967" w14:textId="62E788E5" w:rsidR="00E56A29" w:rsidRDefault="00E56A29" w:rsidP="00A60209">
      <w:pPr>
        <w:pStyle w:val="Heading3"/>
      </w:pPr>
      <w:bookmarkStart w:id="119" w:name="_Ref56493004"/>
      <w:r>
        <w:t>Replacing simple repeated operations with Multi Gated Units</w:t>
      </w:r>
      <w:bookmarkEnd w:id="119"/>
    </w:p>
    <w:p w14:paraId="0C6DD871" w14:textId="6269D70B" w:rsidR="00E56A29" w:rsidRDefault="00E56A29" w:rsidP="00E56A29">
      <w:pPr>
        <w:ind w:firstLine="720"/>
      </w:pPr>
      <w:r>
        <w:t xml:space="preserve">In the above sections a simple version of the graph has been presented with the purpose of understanding the basic operations within each module, however in the final version of the CloudifierNet architecture, as previously mentioned, we have employed </w:t>
      </w:r>
      <w:r w:rsidRPr="00E56A29">
        <w:rPr>
          <w:i/>
          <w:iCs/>
        </w:rPr>
        <w:t>Multi Gated Units</w:t>
      </w:r>
      <w:r>
        <w:t xml:space="preserve"> for each convolutional operation – either discrete or spatially depth-wise separable. More concretely each </w:t>
      </w:r>
      <w:r w:rsidRPr="00E56A29">
        <w:rPr>
          <w:i/>
          <w:iCs/>
        </w:rPr>
        <w:t>Conv-BatchNorm-Activation</w:t>
      </w:r>
      <w:r>
        <w:t xml:space="preserve"> sequence of operations – no matter the type of the Conv operation – has been directly replaced with a</w:t>
      </w:r>
      <w:r w:rsidR="0080163E">
        <w:t>n</w:t>
      </w:r>
      <w:r>
        <w:t xml:space="preserve"> </w:t>
      </w:r>
      <w:r w:rsidRPr="00E56A29">
        <w:rPr>
          <w:i/>
          <w:iCs/>
        </w:rPr>
        <w:t>MGU(Conv)</w:t>
      </w:r>
      <w:r>
        <w:t xml:space="preserve"> computational sub-graph with the corresponding </w:t>
      </w:r>
      <w:r w:rsidRPr="00E56A29">
        <w:rPr>
          <w:i/>
          <w:iCs/>
        </w:rPr>
        <w:t>Conv</w:t>
      </w:r>
      <w:r>
        <w:t xml:space="preserve"> operation.</w:t>
      </w:r>
    </w:p>
    <w:p w14:paraId="116B9FC9" w14:textId="6BB1D53F" w:rsidR="0080163E" w:rsidRDefault="0080163E" w:rsidP="00E56A29">
      <w:pPr>
        <w:ind w:firstLine="720"/>
      </w:pPr>
      <w:r>
        <w:t xml:space="preserve">This replacement basically generated a unique complex architecture at the level of each individual </w:t>
      </w:r>
      <w:r w:rsidRPr="0080163E">
        <w:rPr>
          <w:i/>
          <w:iCs/>
        </w:rPr>
        <w:t>convolutional</w:t>
      </w:r>
      <w:r>
        <w:t xml:space="preserve"> computation rather than a by-section repeated architecture – considering the fact that each section of the graph contains multiple sub-graph that have basically the same repeated structure and the only actual difference is generated by the graph weights optimization process.</w:t>
      </w:r>
    </w:p>
    <w:p w14:paraId="204EC13C" w14:textId="76891D61" w:rsidR="00AC2E35" w:rsidRDefault="00AC2E35" w:rsidP="00E56A29">
      <w:pPr>
        <w:ind w:firstLine="720"/>
      </w:pPr>
      <w:r>
        <w:lastRenderedPageBreak/>
        <w:t xml:space="preserve">In order to have a clear understanding of the replacement operation we will present in below </w:t>
      </w:r>
      <w:r w:rsidR="00535047" w:rsidRPr="00535047">
        <w:rPr>
          <w:i/>
          <w:iCs/>
        </w:rPr>
        <w:fldChar w:fldCharType="begin"/>
      </w:r>
      <w:r w:rsidR="00535047" w:rsidRPr="00535047">
        <w:rPr>
          <w:i/>
          <w:iCs/>
        </w:rPr>
        <w:instrText xml:space="preserve"> REF _Ref56168606 \h </w:instrText>
      </w:r>
      <w:r w:rsidR="00535047">
        <w:rPr>
          <w:i/>
          <w:iCs/>
        </w:rPr>
        <w:instrText xml:space="preserve"> \* MERGEFORMAT </w:instrText>
      </w:r>
      <w:r w:rsidR="00535047" w:rsidRPr="00535047">
        <w:rPr>
          <w:i/>
          <w:iCs/>
        </w:rPr>
      </w:r>
      <w:r w:rsidR="00535047" w:rsidRPr="00535047">
        <w:rPr>
          <w:i/>
          <w:iCs/>
        </w:rPr>
        <w:fldChar w:fldCharType="separate"/>
      </w:r>
      <w:r w:rsidR="00535047" w:rsidRPr="00535047">
        <w:rPr>
          <w:i/>
          <w:iCs/>
        </w:rPr>
        <w:t xml:space="preserve">Figure </w:t>
      </w:r>
      <w:r w:rsidR="00535047" w:rsidRPr="00535047">
        <w:rPr>
          <w:i/>
          <w:iCs/>
          <w:noProof/>
        </w:rPr>
        <w:t>41</w:t>
      </w:r>
      <w:r w:rsidR="00535047" w:rsidRPr="00535047">
        <w:rPr>
          <w:i/>
          <w:iCs/>
        </w:rPr>
        <w:fldChar w:fldCharType="end"/>
      </w:r>
      <w:r>
        <w:t xml:space="preserve"> the modification that are applied to the sub-graph depicted by </w:t>
      </w:r>
      <w:r>
        <w:fldChar w:fldCharType="begin"/>
      </w:r>
      <w:r>
        <w:instrText xml:space="preserve"> REF _Ref56157439 \h </w:instrText>
      </w:r>
      <w:r>
        <w:fldChar w:fldCharType="separate"/>
      </w:r>
      <w:r>
        <w:t xml:space="preserve">Figure </w:t>
      </w:r>
      <w:r>
        <w:rPr>
          <w:noProof/>
        </w:rPr>
        <w:t>32</w:t>
      </w:r>
      <w:r>
        <w:fldChar w:fldCharType="end"/>
      </w:r>
      <w:r>
        <w:t xml:space="preserve"> with the introduction of the </w:t>
      </w:r>
      <w:r w:rsidRPr="00AC2E35">
        <w:rPr>
          <w:i/>
          <w:iCs/>
        </w:rPr>
        <w:t>MultiGatedUnit</w:t>
      </w:r>
      <w:r>
        <w:t xml:space="preserve"> module.</w:t>
      </w:r>
    </w:p>
    <w:p w14:paraId="77B1FDBF" w14:textId="0260824D" w:rsidR="00AC2E35" w:rsidRDefault="00AC2E35" w:rsidP="00E56A29">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C2E35" w14:paraId="44B59592" w14:textId="77777777" w:rsidTr="00AC2E35">
        <w:tc>
          <w:tcPr>
            <w:tcW w:w="9350" w:type="dxa"/>
          </w:tcPr>
          <w:p w14:paraId="580B718E" w14:textId="77777777" w:rsidR="00535047" w:rsidRDefault="00535047" w:rsidP="00535047">
            <w:pPr>
              <w:keepNext/>
              <w:jc w:val="center"/>
            </w:pPr>
            <w:r>
              <w:object w:dxaOrig="2861" w:dyaOrig="4320" w14:anchorId="4022DB06">
                <v:shape id="_x0000_i1036" type="#_x0000_t75" style="width:406.35pt;height:3in" o:ole="">
                  <v:imagedata r:id="rId59" o:title=""/>
                </v:shape>
                <o:OLEObject Type="Embed" ProgID="PBrush" ShapeID="_x0000_i1036" DrawAspect="Content" ObjectID="_1667108656" r:id="rId60"/>
              </w:object>
            </w:r>
          </w:p>
          <w:p w14:paraId="66707F6E" w14:textId="5FDAFE4F" w:rsidR="00AC2E35" w:rsidRDefault="00535047" w:rsidP="00535047">
            <w:pPr>
              <w:pStyle w:val="Caption"/>
              <w:jc w:val="center"/>
            </w:pPr>
            <w:bookmarkStart w:id="120" w:name="_Ref56168606"/>
            <w:r>
              <w:t xml:space="preserve">Figure </w:t>
            </w:r>
            <w:fldSimple w:instr=" SEQ Figure \* ARABIC ">
              <w:r>
                <w:rPr>
                  <w:noProof/>
                </w:rPr>
                <w:t>41</w:t>
              </w:r>
            </w:fldSimple>
            <w:bookmarkEnd w:id="120"/>
            <w:r>
              <w:t xml:space="preserve"> - Modification of a repeated multi-column sub-graph based on the replacement of classic convolution, norming and activation operations presented in </w:t>
            </w:r>
            <w:r>
              <w:fldChar w:fldCharType="begin"/>
            </w:r>
            <w:r>
              <w:instrText xml:space="preserve"> REF _Ref56157439 \h </w:instrText>
            </w:r>
            <w:r>
              <w:fldChar w:fldCharType="separate"/>
            </w:r>
            <w:r>
              <w:t xml:space="preserve">Figure </w:t>
            </w:r>
            <w:r>
              <w:rPr>
                <w:noProof/>
              </w:rPr>
              <w:t>32</w:t>
            </w:r>
            <w:r>
              <w:fldChar w:fldCharType="end"/>
            </w:r>
            <w:r>
              <w:t xml:space="preserve"> with MultiGatedUnits</w:t>
            </w:r>
          </w:p>
          <w:p w14:paraId="1D5443B1" w14:textId="6D04A666" w:rsidR="00AC2E35" w:rsidRDefault="00AC2E35" w:rsidP="00AC2E35"/>
        </w:tc>
      </w:tr>
    </w:tbl>
    <w:p w14:paraId="4B736577" w14:textId="77777777" w:rsidR="00AC2E35" w:rsidRDefault="00AC2E35" w:rsidP="00E56A29">
      <w:pPr>
        <w:ind w:firstLine="720"/>
      </w:pPr>
    </w:p>
    <w:p w14:paraId="677B9E1E" w14:textId="77777777" w:rsidR="00E56A29" w:rsidRPr="008E327E" w:rsidRDefault="00E56A29" w:rsidP="008E327E"/>
    <w:p w14:paraId="703DF3A9" w14:textId="423F0E8C" w:rsidR="00D41E35" w:rsidRPr="00D54F48" w:rsidRDefault="005956F9" w:rsidP="00D54F48">
      <w:pPr>
        <w:pStyle w:val="Heading3"/>
      </w:pPr>
      <w:bookmarkStart w:id="121" w:name="_Ref10807008"/>
      <w:bookmarkStart w:id="122" w:name="_Toc55976188"/>
      <w:r w:rsidRPr="00D54F48">
        <w:t>Script decoder graph</w:t>
      </w:r>
      <w:bookmarkEnd w:id="121"/>
      <w:bookmarkEnd w:id="122"/>
    </w:p>
    <w:p w14:paraId="081DDE1D" w14:textId="0F1509AA" w:rsidR="005956F9" w:rsidRDefault="005956F9" w:rsidP="00A10DFB">
      <w:pPr>
        <w:ind w:firstLine="576"/>
      </w:pPr>
      <w:r>
        <w:t xml:space="preserve">As previously </w:t>
      </w:r>
      <w:r w:rsidR="008A40DD">
        <w:t>mentioned,</w:t>
      </w:r>
      <w:r>
        <w:t xml:space="preserve">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69D21984"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w:t>
      </w:r>
      <w:r>
        <w:lastRenderedPageBreak/>
        <w:t xml:space="preserve">aid of visual attention mechanism as described in </w:t>
      </w:r>
      <w:sdt>
        <w:sdtPr>
          <w:id w:val="-859197554"/>
          <w:citation/>
        </w:sdtPr>
        <w:sdtContent>
          <w:r>
            <w:fldChar w:fldCharType="begin"/>
          </w:r>
          <w:r w:rsidR="00E50476">
            <w:instrText xml:space="preserve">CITATION XuK15 \l 1033 </w:instrText>
          </w:r>
          <w:r>
            <w:fldChar w:fldCharType="separate"/>
          </w:r>
          <w:r w:rsidR="0090309A" w:rsidRPr="0090309A">
            <w:rPr>
              <w:noProof/>
            </w:rPr>
            <w:t>[43]</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9758AA" w:rsidRPr="009758AA">
        <w:rPr>
          <w:i/>
          <w:sz w:val="22"/>
        </w:rPr>
        <w:t xml:space="preserve">Figure </w:t>
      </w:r>
      <w:r w:rsidR="009758AA" w:rsidRPr="009758AA">
        <w:rPr>
          <w:i/>
          <w:noProof/>
          <w:sz w:val="22"/>
        </w:rPr>
        <w:t>38</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33D3D2CE" w14:textId="598F01CA" w:rsidR="00A10DFB" w:rsidRDefault="00D90205" w:rsidP="004C305B">
            <w:pPr>
              <w:keepNext/>
            </w:pPr>
            <w:r>
              <w:object w:dxaOrig="14626" w:dyaOrig="3278" w14:anchorId="194CCA22">
                <v:shape id="_x0000_i1037" type="#_x0000_t75" style="width:467.05pt;height:103.3pt" o:ole="">
                  <v:imagedata r:id="rId61" o:title=""/>
                </v:shape>
                <o:OLEObject Type="Embed" ProgID="Visio.Drawing.15" ShapeID="_x0000_i1037" DrawAspect="Content" ObjectID="_1667108657" r:id="rId62"/>
              </w:object>
            </w:r>
          </w:p>
          <w:p w14:paraId="604AF303" w14:textId="66261623" w:rsidR="00A10DFB" w:rsidRPr="00D729F6" w:rsidRDefault="00A10DFB" w:rsidP="004C305B">
            <w:pPr>
              <w:pStyle w:val="Caption"/>
              <w:jc w:val="center"/>
              <w:rPr>
                <w:sz w:val="22"/>
              </w:rPr>
            </w:pPr>
            <w:bookmarkStart w:id="123"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535047">
              <w:rPr>
                <w:noProof/>
                <w:sz w:val="22"/>
              </w:rPr>
              <w:t>42</w:t>
            </w:r>
            <w:r w:rsidRPr="00D729F6">
              <w:rPr>
                <w:sz w:val="22"/>
              </w:rPr>
              <w:fldChar w:fldCharType="end"/>
            </w:r>
            <w:bookmarkEnd w:id="123"/>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2A92F21" w:rsidR="00864C46" w:rsidRDefault="009D7922" w:rsidP="00F665D9">
      <w:pPr>
        <w:pStyle w:val="Heading2"/>
        <w:rPr>
          <w:rFonts w:cs="Times New Roman"/>
        </w:rPr>
      </w:pPr>
      <w:bookmarkStart w:id="124" w:name="_Ref523293246"/>
      <w:bookmarkStart w:id="125" w:name="_Toc55976189"/>
      <w:r>
        <w:rPr>
          <w:rFonts w:cs="Times New Roman"/>
        </w:rPr>
        <w:t xml:space="preserve">Model </w:t>
      </w:r>
      <w:r w:rsidR="00F357B2">
        <w:rPr>
          <w:rFonts w:cs="Times New Roman"/>
        </w:rPr>
        <w:t xml:space="preserve">weights </w:t>
      </w:r>
      <w:r>
        <w:rPr>
          <w:rFonts w:cs="Times New Roman"/>
        </w:rPr>
        <w:t>optimization process</w:t>
      </w:r>
      <w:bookmarkEnd w:id="124"/>
      <w:bookmarkEnd w:id="125"/>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the initial convolutional based directed acyclical graph training that generates the model capable of transforming a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lastRenderedPageBreak/>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26" w:name="_Ref31358794"/>
      <w:bookmarkStart w:id="127" w:name="_Toc55976190"/>
      <w:r w:rsidRPr="00D54F48">
        <w:t>The convolutional graph training</w:t>
      </w:r>
      <w:bookmarkEnd w:id="126"/>
      <w:bookmarkEnd w:id="127"/>
    </w:p>
    <w:p w14:paraId="61C76D3E" w14:textId="58B643FA"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9758AA">
        <w:rPr>
          <w:szCs w:val="24"/>
        </w:rPr>
        <w:t>(</w:t>
      </w:r>
      <w:r w:rsidR="009758AA">
        <w:rPr>
          <w:noProof/>
          <w:szCs w:val="24"/>
        </w:rPr>
        <w:t>6</w:t>
      </w:r>
      <w:r w:rsidR="009758AA">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90309A" w:rsidRPr="0090309A">
            <w:rPr>
              <w:rFonts w:eastAsia="Times New Roman" w:cs="Times New Roman"/>
              <w:noProof/>
              <w:szCs w:val="24"/>
            </w:rPr>
            <w:t>[28]</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9758AA" w:rsidRPr="009758AA">
        <w:rPr>
          <w:i/>
          <w:iCs/>
        </w:rPr>
        <w:t xml:space="preserve">Figure </w:t>
      </w:r>
      <w:r w:rsidR="009758AA" w:rsidRPr="009758AA">
        <w:rPr>
          <w:i/>
          <w:iCs/>
          <w:noProof/>
        </w:rPr>
        <w:t>39</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8" type="#_x0000_t75" style="width:310.55pt;height:189.1pt" o:ole="">
                  <v:imagedata r:id="rId63" o:title=""/>
                </v:shape>
                <o:OLEObject Type="Embed" ProgID="PBrush" ShapeID="_x0000_i1038" DrawAspect="Content" ObjectID="_1667108658" r:id="rId64"/>
              </w:object>
            </w:r>
          </w:p>
          <w:p w14:paraId="0F0BD112" w14:textId="6495035C" w:rsidR="00EE0297" w:rsidRPr="00EE0297" w:rsidRDefault="00EE0297" w:rsidP="00EE0297">
            <w:pPr>
              <w:pStyle w:val="Caption"/>
              <w:jc w:val="center"/>
            </w:pPr>
            <w:bookmarkStart w:id="128" w:name="_Ref19264518"/>
            <w:r>
              <w:t xml:space="preserve">Figure </w:t>
            </w:r>
            <w:fldSimple w:instr=" SEQ Figure \* ARABIC ">
              <w:r w:rsidR="00535047">
                <w:rPr>
                  <w:noProof/>
                </w:rPr>
                <w:t>43</w:t>
              </w:r>
            </w:fldSimple>
            <w:bookmarkEnd w:id="128"/>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34461492"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90309A" w:rsidRPr="0090309A">
            <w:rPr>
              <w:rFonts w:eastAsia="Times New Roman" w:cs="Times New Roman"/>
              <w:noProof/>
              <w:szCs w:val="24"/>
            </w:rPr>
            <w:t>[58]</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29" w:name="_Toc55976191"/>
      <w:r w:rsidRPr="00D54F48">
        <w:t>The recurrent graph training</w:t>
      </w:r>
      <w:bookmarkEnd w:id="129"/>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30" w:name="_Toc55976192"/>
      <w:r w:rsidRPr="00D54F48">
        <w:t xml:space="preserve">Attention </w:t>
      </w:r>
      <w:r w:rsidR="00C35B66" w:rsidRPr="00D54F48">
        <w:t xml:space="preserve">always </w:t>
      </w:r>
      <w:r w:rsidRPr="00D54F48">
        <w:t>pays off</w:t>
      </w:r>
      <w:bookmarkEnd w:id="130"/>
    </w:p>
    <w:p w14:paraId="65F0945C" w14:textId="6127498A"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is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9758AA" w:rsidRPr="009758AA">
        <w:rPr>
          <w:i/>
          <w:iCs/>
        </w:rPr>
        <w:t xml:space="preserve">Figure </w:t>
      </w:r>
      <w:r w:rsidR="009758AA" w:rsidRPr="009758AA">
        <w:rPr>
          <w:i/>
          <w:iCs/>
          <w:noProof/>
        </w:rPr>
        <w:t>37</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9758AA" w:rsidRPr="009758AA">
        <w:rPr>
          <w:i/>
          <w:iCs/>
        </w:rPr>
        <w:t xml:space="preserve">Figure </w:t>
      </w:r>
      <w:r w:rsidR="009758AA" w:rsidRPr="009758AA">
        <w:rPr>
          <w:i/>
          <w:iCs/>
          <w:noProof/>
        </w:rPr>
        <w:t>40</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In this case a simple decoder such as a shallow sliding window based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lastRenderedPageBreak/>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7CC8A110" w:rsidR="005B632B" w:rsidRDefault="005B632B" w:rsidP="00667478">
            <w:pPr>
              <w:pStyle w:val="Caption"/>
              <w:jc w:val="center"/>
            </w:pPr>
            <w:bookmarkStart w:id="131" w:name="_Ref31360744"/>
            <w:r>
              <w:t xml:space="preserve">Figure </w:t>
            </w:r>
            <w:r>
              <w:rPr>
                <w:noProof/>
              </w:rPr>
              <w:fldChar w:fldCharType="begin"/>
            </w:r>
            <w:r>
              <w:rPr>
                <w:noProof/>
              </w:rPr>
              <w:instrText xml:space="preserve"> SEQ Figure \* ARABIC </w:instrText>
            </w:r>
            <w:r>
              <w:rPr>
                <w:noProof/>
              </w:rPr>
              <w:fldChar w:fldCharType="separate"/>
            </w:r>
            <w:r w:rsidR="00535047">
              <w:rPr>
                <w:noProof/>
              </w:rPr>
              <w:t>44</w:t>
            </w:r>
            <w:r>
              <w:rPr>
                <w:noProof/>
              </w:rPr>
              <w:fldChar w:fldCharType="end"/>
            </w:r>
            <w:bookmarkEnd w:id="131"/>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77777777" w:rsidR="005B632B" w:rsidRPr="003E6D45" w:rsidRDefault="005B632B" w:rsidP="003E6D45">
      <w:pPr>
        <w:spacing w:line="259" w:lineRule="auto"/>
      </w:pPr>
    </w:p>
    <w:p w14:paraId="1767F0A4" w14:textId="1209F3C4" w:rsidR="00864C46" w:rsidRPr="00180AC6" w:rsidRDefault="00864C46" w:rsidP="00180AC6">
      <w:pPr>
        <w:pStyle w:val="Heading1"/>
        <w:rPr>
          <w:rFonts w:cs="Times New Roman"/>
          <w:i/>
          <w:iCs/>
        </w:rPr>
      </w:pPr>
      <w:bookmarkStart w:id="132" w:name="_Ref53384509"/>
      <w:bookmarkStart w:id="133" w:name="_Toc55976193"/>
      <w:r w:rsidRPr="001C50E8">
        <w:rPr>
          <w:rFonts w:cs="Times New Roman"/>
        </w:rPr>
        <w:t>Experiment</w:t>
      </w:r>
      <w:r w:rsidR="003E6D45">
        <w:rPr>
          <w:rFonts w:cs="Times New Roman"/>
        </w:rPr>
        <w:t>al</w:t>
      </w:r>
      <w:r w:rsidRPr="001C50E8">
        <w:rPr>
          <w:rFonts w:cs="Times New Roman"/>
        </w:rPr>
        <w:t xml:space="preserve"> implementation</w:t>
      </w:r>
      <w:r w:rsidR="00B723FA">
        <w:rPr>
          <w:rFonts w:cs="Times New Roman"/>
        </w:rPr>
        <w:t>,</w:t>
      </w:r>
      <w:r w:rsidRPr="001C50E8">
        <w:rPr>
          <w:rFonts w:cs="Times New Roman"/>
        </w:rPr>
        <w:t xml:space="preserve"> execution</w:t>
      </w:r>
      <w:r w:rsidR="00B723FA">
        <w:rPr>
          <w:rFonts w:cs="Times New Roman"/>
        </w:rPr>
        <w:t xml:space="preserve"> and evaluation</w:t>
      </w:r>
      <w:r w:rsidR="00180AC6">
        <w:rPr>
          <w:rFonts w:cs="Times New Roman"/>
        </w:rPr>
        <w:t xml:space="preserve"> </w:t>
      </w:r>
      <w:r w:rsidR="00180AC6" w:rsidRPr="00180AC6">
        <w:rPr>
          <w:rFonts w:cs="Times New Roman"/>
          <w:i/>
          <w:iCs/>
        </w:rPr>
        <w:t xml:space="preserve">(completed </w:t>
      </w:r>
      <w:r w:rsidR="00180AC6">
        <w:rPr>
          <w:rFonts w:cs="Times New Roman"/>
          <w:i/>
          <w:iCs/>
        </w:rPr>
        <w:t>75</w:t>
      </w:r>
      <w:r w:rsidR="00180AC6" w:rsidRPr="00180AC6">
        <w:rPr>
          <w:rFonts w:cs="Times New Roman"/>
          <w:i/>
          <w:iCs/>
        </w:rPr>
        <w:t>%)</w:t>
      </w:r>
      <w:bookmarkEnd w:id="132"/>
      <w:bookmarkEnd w:id="133"/>
    </w:p>
    <w:p w14:paraId="02C2A5B2" w14:textId="516539FF" w:rsidR="00B723FA" w:rsidRPr="00B723FA" w:rsidRDefault="00B723FA" w:rsidP="00B723FA">
      <w:pPr>
        <w:ind w:firstLine="432"/>
      </w:pPr>
      <w:r>
        <w:t>In the following paragraphs we will analyze the whole experiment, initially from a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34" w:name="_Toc55976194"/>
      <w:r>
        <w:rPr>
          <w:rFonts w:cs="Times New Roman"/>
        </w:rPr>
        <w:t>Experiment e</w:t>
      </w:r>
      <w:r w:rsidR="00864C46" w:rsidRPr="001C50E8">
        <w:rPr>
          <w:rFonts w:cs="Times New Roman"/>
        </w:rPr>
        <w:t>xecution environment</w:t>
      </w:r>
      <w:bookmarkEnd w:id="134"/>
    </w:p>
    <w:p w14:paraId="2C8D6A28" w14:textId="1D1C65C7" w:rsidR="00F665D9" w:rsidRPr="00F665D9" w:rsidRDefault="005075A0" w:rsidP="005075A0">
      <w:pPr>
        <w:ind w:firstLine="576"/>
      </w:pPr>
      <w:r>
        <w:t>Our experiment has been mainly conducted on a on a GPU-based parallel numerical computing infrastructure however for inference we used both CPU and GPU in order to asses the performance of our models in various infrastructure settings. As far as the optimization process</w:t>
      </w:r>
      <w:r w:rsidRPr="005075A0">
        <w:t xml:space="preserve"> </w:t>
      </w:r>
      <w:r>
        <w:t xml:space="preserve">is </w:t>
      </w:r>
      <w:r>
        <w:lastRenderedPageBreak/>
        <w:t xml:space="preserve">concerned - optimization process presented in section </w:t>
      </w:r>
      <w:r>
        <w:fldChar w:fldCharType="begin"/>
      </w:r>
      <w:r>
        <w:instrText xml:space="preserve"> REF _Ref523293246 \r \h </w:instrText>
      </w:r>
      <w:r>
        <w:fldChar w:fldCharType="separate"/>
      </w:r>
      <w:r w:rsidR="009758AA">
        <w:t>3.7</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35" w:name="_Toc55976195"/>
      <w:r>
        <w:rPr>
          <w:rFonts w:cs="Times New Roman"/>
        </w:rPr>
        <w:t>Operationalization approach</w:t>
      </w:r>
      <w:bookmarkEnd w:id="135"/>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339728D7" w:rsidR="00A42A65" w:rsidRDefault="00A42A65" w:rsidP="00273F15">
      <w:pPr>
        <w:pStyle w:val="ListParagraph"/>
        <w:numPr>
          <w:ilvl w:val="0"/>
          <w:numId w:val="36"/>
        </w:numPr>
      </w:pPr>
      <w:r w:rsidRPr="00273F15">
        <w:rPr>
          <w:b/>
          <w:bCs/>
        </w:rPr>
        <w:t>Cross-platform hardware</w:t>
      </w:r>
      <w:r w:rsidR="00273F15">
        <w:rPr>
          <w:b/>
          <w:bCs/>
        </w:rPr>
        <w:t>:</w:t>
      </w:r>
      <w:r>
        <w:t xml:space="preserve"> We are using at least three different scenarios in order to ensure that our proposed architecture and the overall experimental process can scale with acceptable loos of performance on all potential architectures</w:t>
      </w:r>
    </w:p>
    <w:p w14:paraId="4906851D" w14:textId="77777777" w:rsidR="00273F15" w:rsidRDefault="00273F15" w:rsidP="00273F15">
      <w:pPr>
        <w:pStyle w:val="ListParagraph"/>
        <w:ind w:left="936"/>
      </w:pPr>
    </w:p>
    <w:p w14:paraId="6983B05C" w14:textId="66E31926" w:rsidR="00A42A65" w:rsidRDefault="00A42A65" w:rsidP="00273F15">
      <w:pPr>
        <w:pStyle w:val="ListParagraph"/>
        <w:numPr>
          <w:ilvl w:val="0"/>
          <w:numId w:val="36"/>
        </w:numPr>
      </w:pPr>
      <w:r w:rsidRPr="00273F15">
        <w:rPr>
          <w:b/>
          <w:bCs/>
        </w:rPr>
        <w:t>Special configuration of pretrained DAGs</w:t>
      </w:r>
      <w:r w:rsidR="00273F15">
        <w:rPr>
          <w:b/>
          <w:bCs/>
        </w:rPr>
        <w:t>:</w:t>
      </w:r>
      <w:r>
        <w:t xml:space="preserve"> For CPU-based environments we deploy a different DAG architecture that uses a minimal set of required parallel computations as for the GPU-based environments we use more complex and </w:t>
      </w:r>
      <w:r w:rsidR="00273F15">
        <w:t>deeper</w:t>
      </w:r>
      <w:r>
        <w:t xml:space="preserve"> DAGs – even if we deploy on embedded GPU devices such as Nvidia Jetson TX2</w:t>
      </w:r>
      <w:r w:rsidR="00954417">
        <w:t>.</w:t>
      </w:r>
    </w:p>
    <w:p w14:paraId="54BE05F0" w14:textId="77777777" w:rsidR="00273F15" w:rsidRDefault="00273F15" w:rsidP="00273F15">
      <w:pPr>
        <w:pStyle w:val="ListParagraph"/>
      </w:pPr>
    </w:p>
    <w:p w14:paraId="46F58A0E" w14:textId="77777777" w:rsidR="00273F15" w:rsidRDefault="00273F15" w:rsidP="00273F15">
      <w:pPr>
        <w:pStyle w:val="ListParagraph"/>
        <w:ind w:left="936"/>
      </w:pPr>
    </w:p>
    <w:p w14:paraId="35C8A3CC" w14:textId="0A248773" w:rsidR="00954417" w:rsidRDefault="00A42A65" w:rsidP="00273F15">
      <w:pPr>
        <w:pStyle w:val="ListParagraph"/>
        <w:numPr>
          <w:ilvl w:val="0"/>
          <w:numId w:val="36"/>
        </w:numPr>
      </w:pPr>
      <w:r w:rsidRPr="00273F15">
        <w:rPr>
          <w:b/>
          <w:bCs/>
        </w:rPr>
        <w:t>Mobility</w:t>
      </w:r>
      <w:r w:rsidR="00273F15">
        <w:rPr>
          <w:b/>
          <w:bCs/>
        </w:rPr>
        <w:t>:</w:t>
      </w:r>
      <w:r>
        <w:t xml:space="preserve"> Due to the nature of our target domain </w:t>
      </w:r>
      <w:r w:rsidR="00BD1D95">
        <w:t>we have identified the potential industrial (market) need for fast deployable proof-of-concept applications via application marketplaces (such as Apple AppStore or Android Google Play marketplace). Nevertheless</w:t>
      </w:r>
      <w:r w:rsidR="00273F15">
        <w:t>,</w:t>
      </w:r>
      <w:r w:rsidR="00BD1D95">
        <w:t xml:space="preserve"> for this particular area we have a limited capability to deploy our experimental operationalization environment and we are still researching for best viable DAG architecture and execution (inference) setting</w:t>
      </w:r>
    </w:p>
    <w:p w14:paraId="366CFA67" w14:textId="77777777" w:rsidR="00273F15" w:rsidRDefault="00273F15" w:rsidP="00273F15">
      <w:pPr>
        <w:pStyle w:val="ListParagraph"/>
        <w:ind w:left="936"/>
      </w:pPr>
    </w:p>
    <w:p w14:paraId="57F26BF5" w14:textId="253156A4" w:rsidR="00273F15" w:rsidRDefault="00273F15" w:rsidP="00273F15">
      <w:pPr>
        <w:pStyle w:val="ListParagraph"/>
        <w:numPr>
          <w:ilvl w:val="0"/>
          <w:numId w:val="36"/>
        </w:numPr>
      </w:pPr>
      <w:r w:rsidRPr="00273F15">
        <w:rPr>
          <w:b/>
          <w:bCs/>
        </w:rPr>
        <w:t>Continuous adaptation</w:t>
      </w:r>
      <w:r>
        <w:t xml:space="preserve">: One of the key elements of production grade systems based on machine learning and deep learning in particular is that of adaptability based on continuous training. One important aspect of the </w:t>
      </w:r>
      <w:r w:rsidR="00A752FC">
        <w:t xml:space="preserve">operationalized and “productized” environment is addition of the re-training step in the system pipeline. Intuitively, allowing the interacting users of the system to mark wrongly identified controls within a particular scene automatically generates new unseen potential training candidates for the further optimization of the DAG. Following a series of such mismatch identifications we can gather a batch of such observations and perform a local (in device) graph DAG training step based on optimization objective function gradient back-propagation even on limited compute capability devices. Another important option of that of centralizing all the marked mismatches and generate a non-moderated candidate for </w:t>
      </w:r>
      <w:r w:rsidR="00A752FC" w:rsidRPr="00A752FC">
        <w:rPr>
          <w:i/>
          <w:iCs/>
        </w:rPr>
        <w:t>CloudifierNet</w:t>
      </w:r>
      <w:r w:rsidR="00A752FC">
        <w:t xml:space="preserve"> dataset extension. As such, following a review from our team we can add the new candidates to the </w:t>
      </w:r>
      <w:r w:rsidR="00A752FC" w:rsidRPr="00A752FC">
        <w:rPr>
          <w:i/>
          <w:iCs/>
        </w:rPr>
        <w:t>CloudifierNet</w:t>
      </w:r>
      <w:r w:rsidR="00A752FC">
        <w:t xml:space="preserve"> dataset and thus extend it via this crowd-sourcing approach.</w:t>
      </w:r>
    </w:p>
    <w:p w14:paraId="484BC409" w14:textId="77777777" w:rsidR="003D4B49" w:rsidRPr="00F665D9" w:rsidRDefault="003D4B49" w:rsidP="003D4B49">
      <w:pPr>
        <w:pStyle w:val="ListParagraph"/>
        <w:ind w:left="936"/>
      </w:pPr>
    </w:p>
    <w:p w14:paraId="40368895" w14:textId="7AA60AB5" w:rsidR="00864C46" w:rsidRDefault="00A16729" w:rsidP="00F665D9">
      <w:pPr>
        <w:pStyle w:val="Heading2"/>
        <w:rPr>
          <w:rFonts w:cs="Times New Roman"/>
        </w:rPr>
      </w:pPr>
      <w:bookmarkStart w:id="136" w:name="_Ref520356491"/>
      <w:bookmarkStart w:id="137" w:name="_Toc55976196"/>
      <w:r>
        <w:rPr>
          <w:rFonts w:cs="Times New Roman"/>
        </w:rPr>
        <w:t>Experimental</w:t>
      </w:r>
      <w:r w:rsidR="00864C46" w:rsidRPr="001C50E8">
        <w:rPr>
          <w:rFonts w:cs="Times New Roman"/>
        </w:rPr>
        <w:t xml:space="preserve"> results analysis</w:t>
      </w:r>
      <w:bookmarkEnd w:id="136"/>
      <w:bookmarkEnd w:id="137"/>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w:t>
      </w:r>
      <w:r>
        <w:lastRenderedPageBreak/>
        <w:t>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ArtAcc</w:t>
                  </w:r>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ArtRec</w:t>
                  </w:r>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NatAcc</w:t>
                  </w:r>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NatRec</w:t>
                  </w:r>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02264523" w:rsidR="00CA77B6" w:rsidRDefault="00B10EE4" w:rsidP="00B10EE4">
            <w:pPr>
              <w:pStyle w:val="Caption"/>
              <w:jc w:val="center"/>
            </w:pPr>
            <w:bookmarkStart w:id="138" w:name="_Ref48897308"/>
            <w:r>
              <w:t xml:space="preserve">Figure </w:t>
            </w:r>
            <w:fldSimple w:instr=" SEQ Figure \* ARABIC ">
              <w:r w:rsidR="00535047">
                <w:rPr>
                  <w:noProof/>
                </w:rPr>
                <w:t>45</w:t>
              </w:r>
            </w:fldSimple>
            <w:bookmarkEnd w:id="138"/>
            <w:r>
              <w:t xml:space="preserve"> - Results of various models in different data settings - based on the results from  </w:t>
            </w:r>
            <w:r w:rsidRPr="00B10EE4">
              <w:t>CloudifierNet - Deep Vision Models for Artificial Image Processing</w:t>
            </w:r>
          </w:p>
        </w:tc>
      </w:tr>
    </w:tbl>
    <w:p w14:paraId="7B2C8888" w14:textId="77777777" w:rsidR="00CA77B6" w:rsidRDefault="00CA77B6" w:rsidP="00CA77B6">
      <w:pPr>
        <w:ind w:firstLine="576"/>
      </w:pPr>
    </w:p>
    <w:p w14:paraId="767EB7FF" w14:textId="5B0B9A36" w:rsidR="00CA77B6" w:rsidRDefault="00CA77B6" w:rsidP="00CA77B6">
      <w:pPr>
        <w:ind w:firstLine="576"/>
      </w:pPr>
      <w:r>
        <w:t xml:space="preserve">Although, in terms of processing complexity of this final proposed computation graph, the complexity of </w:t>
      </w:r>
      <w:r w:rsidRPr="001F267F">
        <w:rPr>
          <w:i/>
        </w:rPr>
        <w:t>CloudifierNet</w:t>
      </w:r>
      <w:r>
        <w:t xml:space="preserve"> </w:t>
      </w:r>
      <w:sdt>
        <w:sdtPr>
          <w:id w:val="-1238394612"/>
          <w:citation/>
        </w:sdt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is much greater that of the initial shallow models </w:t>
      </w:r>
      <w:sdt>
        <w:sdtPr>
          <w:id w:val="-1589760240"/>
          <w:citation/>
        </w:sdtPr>
        <w:sdtContent>
          <w:r>
            <w:fldChar w:fldCharType="begin"/>
          </w:r>
          <w:r w:rsidR="00D810D5">
            <w:instrText xml:space="preserve">CITATION AID17 \l 1033 </w:instrText>
          </w:r>
          <w:r>
            <w:fldChar w:fldCharType="separate"/>
          </w:r>
          <w:r w:rsidR="0090309A" w:rsidRPr="0090309A">
            <w:rPr>
              <w:noProof/>
            </w:rPr>
            <w:t>[9]</w:t>
          </w:r>
          <w:r>
            <w:fldChar w:fldCharType="end"/>
          </w:r>
        </w:sdtContent>
      </w:sdt>
      <w:r>
        <w:t>,  we have discovered that for the end-to-end task of analyzing a full visual scene the total inference time if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9758AA">
        <w:t xml:space="preserve">Figure </w:t>
      </w:r>
      <w:r w:rsidR="009758AA">
        <w:rPr>
          <w:noProof/>
        </w:rPr>
        <w:t>41</w:t>
      </w:r>
      <w:r w:rsidR="00B10EE4">
        <w:fldChar w:fldCharType="end"/>
      </w:r>
      <w:r w:rsidR="00B10EE4">
        <w:t xml:space="preserve">, based on the published results from </w:t>
      </w:r>
      <w:sdt>
        <w:sdtPr>
          <w:id w:val="778065819"/>
          <w:citation/>
        </w:sdtPr>
        <w:sdtContent>
          <w:r w:rsidR="00B10EE4">
            <w:fldChar w:fldCharType="begin"/>
          </w:r>
          <w:r w:rsidR="004B6412">
            <w:instrText xml:space="preserve">CITATION And18 \l 1033 </w:instrText>
          </w:r>
          <w:r w:rsidR="00B10EE4">
            <w:fldChar w:fldCharType="separate"/>
          </w:r>
          <w:r w:rsidR="0090309A" w:rsidRPr="0090309A">
            <w:rPr>
              <w:noProof/>
            </w:rPr>
            <w:t>[11]</w:t>
          </w:r>
          <w:r w:rsidR="00B10EE4">
            <w:fldChar w:fldCharType="end"/>
          </w:r>
        </w:sdtContent>
      </w:sdt>
      <w:r w:rsidR="00B10EE4">
        <w:t xml:space="preserve">, we have divided the experiments based on the type of input dataset: either natural hand-drawn or artificial computer generated. In the above figure the </w:t>
      </w:r>
      <w:r w:rsidR="00B10EE4" w:rsidRPr="00B10EE4">
        <w:rPr>
          <w:i/>
          <w:iCs/>
        </w:rPr>
        <w:t>ArtAcc</w:t>
      </w:r>
      <w:r w:rsidR="00B10EE4" w:rsidRPr="00B10EE4">
        <w:t xml:space="preserve"> and </w:t>
      </w:r>
      <w:r w:rsidR="00B10EE4" w:rsidRPr="00B10EE4">
        <w:rPr>
          <w:i/>
          <w:iCs/>
        </w:rPr>
        <w:t>ArtRec</w:t>
      </w:r>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r w:rsidR="00B10EE4" w:rsidRPr="00334E8F">
        <w:rPr>
          <w:i/>
          <w:iCs/>
        </w:rPr>
        <w:t>NatAcc</w:t>
      </w:r>
      <w:r w:rsidR="00B10EE4" w:rsidRPr="00B10EE4">
        <w:t xml:space="preserve"> and </w:t>
      </w:r>
      <w:r w:rsidR="00B10EE4" w:rsidRPr="00334E8F">
        <w:rPr>
          <w:i/>
          <w:iCs/>
        </w:rPr>
        <w:t>NatRec</w:t>
      </w:r>
      <w:r w:rsidR="00B10EE4" w:rsidRPr="00B10EE4">
        <w:t xml:space="preserve"> represent the </w:t>
      </w:r>
      <w:r w:rsidR="00334E8F">
        <w:t xml:space="preserve">same performance indicators but this time </w:t>
      </w:r>
      <w:r w:rsidR="00B10EE4" w:rsidRPr="00B10EE4">
        <w:t>for the natural hand-drawn scenes</w:t>
      </w:r>
      <w:r w:rsidR="00334E8F">
        <w:t>.</w:t>
      </w:r>
    </w:p>
    <w:p w14:paraId="7F1A2B30" w14:textId="29F7C062" w:rsidR="00334E8F" w:rsidRDefault="00334E8F" w:rsidP="00334E8F"/>
    <w:p w14:paraId="209C3177" w14:textId="1222E065" w:rsidR="00334E8F" w:rsidRDefault="00334E8F" w:rsidP="00A16729">
      <w:pPr>
        <w:pStyle w:val="Heading3"/>
      </w:pPr>
      <w:bookmarkStart w:id="139" w:name="_Toc55976197"/>
      <w:bookmarkStart w:id="140" w:name="_Ref56170275"/>
      <w:r>
        <w:t xml:space="preserve">Analysis </w:t>
      </w:r>
      <w:r w:rsidR="00A16729">
        <w:t xml:space="preserve">and comparison </w:t>
      </w:r>
      <w:r>
        <w:t>of MGU sub-graph performance</w:t>
      </w:r>
      <w:bookmarkEnd w:id="139"/>
      <w:bookmarkEnd w:id="140"/>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lastRenderedPageBreak/>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t>3</w:t>
            </w:r>
          </w:p>
        </w:tc>
        <w:tc>
          <w:tcPr>
            <w:tcW w:w="3781" w:type="dxa"/>
          </w:tcPr>
          <w:p w14:paraId="6F71253A" w14:textId="43CEC363" w:rsidR="00334E8F" w:rsidRPr="00CB23E9" w:rsidRDefault="00A16729" w:rsidP="00334E8F">
            <w:pPr>
              <w:rPr>
                <w:rFonts w:ascii="Courier New" w:hAnsi="Courier New" w:cs="Courier New"/>
                <w:b/>
                <w:bCs/>
                <w:sz w:val="18"/>
                <w:szCs w:val="16"/>
              </w:rPr>
            </w:pPr>
            <w:r w:rsidRPr="00A16729">
              <w:rPr>
                <w:rFonts w:ascii="Courier New" w:hAnsi="Courier New" w:cs="Courier New"/>
                <w:b/>
                <w:bCs/>
                <w:sz w:val="18"/>
                <w:szCs w:val="16"/>
              </w:rPr>
              <w:t>STD_DNS_bnpre_True_bn_post_False</w:t>
            </w:r>
          </w:p>
        </w:tc>
        <w:tc>
          <w:tcPr>
            <w:tcW w:w="4911" w:type="dxa"/>
          </w:tcPr>
          <w:p w14:paraId="62AE03ED" w14:textId="40004035" w:rsidR="00334E8F" w:rsidRDefault="00A16729" w:rsidP="00334E8F">
            <w:r>
              <w:t>A two layer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DNS_bnpre_False_bn_post_True</w:t>
            </w:r>
          </w:p>
        </w:tc>
        <w:tc>
          <w:tcPr>
            <w:tcW w:w="4911" w:type="dxa"/>
          </w:tcPr>
          <w:p w14:paraId="462C5BCF" w14:textId="6C9E427F" w:rsidR="00334E8F" w:rsidRDefault="00CB23E9" w:rsidP="00334E8F">
            <w:r>
              <w:t>A two layer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t>5</w:t>
            </w:r>
          </w:p>
        </w:tc>
        <w:tc>
          <w:tcPr>
            <w:tcW w:w="3781" w:type="dxa"/>
          </w:tcPr>
          <w:p w14:paraId="3E29859A" w14:textId="02A51716"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DNS_bnpre_True_bn_post_False</w:t>
            </w:r>
          </w:p>
        </w:tc>
        <w:tc>
          <w:tcPr>
            <w:tcW w:w="4911" w:type="dxa"/>
          </w:tcPr>
          <w:p w14:paraId="59F7302C" w14:textId="4CAFC741" w:rsidR="00334E8F" w:rsidRDefault="00CB23E9" w:rsidP="00334E8F">
            <w:r>
              <w:t>A two layer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CNV_bnpre_True_bn_post_False</w:t>
            </w:r>
          </w:p>
        </w:tc>
        <w:tc>
          <w:tcPr>
            <w:tcW w:w="4911" w:type="dxa"/>
          </w:tcPr>
          <w:p w14:paraId="16932296" w14:textId="7A49D19D" w:rsidR="00334E8F" w:rsidRDefault="00CB23E9" w:rsidP="00334E8F">
            <w:r>
              <w:t>A two layer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lastRenderedPageBreak/>
              <w:t>7</w:t>
            </w:r>
          </w:p>
        </w:tc>
        <w:tc>
          <w:tcPr>
            <w:tcW w:w="3781" w:type="dxa"/>
          </w:tcPr>
          <w:p w14:paraId="7D6951A0" w14:textId="7F66D04B" w:rsidR="00334E8F"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CNV_bnpre_False_bn_post_True</w:t>
            </w:r>
          </w:p>
        </w:tc>
        <w:tc>
          <w:tcPr>
            <w:tcW w:w="4911" w:type="dxa"/>
          </w:tcPr>
          <w:p w14:paraId="4C6D5412" w14:textId="2EBEE68B" w:rsidR="00334E8F" w:rsidRDefault="00CB23E9" w:rsidP="00334E8F">
            <w:r>
              <w:t>A two layer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CNV_bnpre_False_bn_post_False</w:t>
            </w:r>
          </w:p>
        </w:tc>
        <w:tc>
          <w:tcPr>
            <w:tcW w:w="4911" w:type="dxa"/>
          </w:tcPr>
          <w:p w14:paraId="5DD8E0D9" w14:textId="791351BD" w:rsidR="00CB23E9" w:rsidRDefault="00CB23E9" w:rsidP="00CB23E9">
            <w:r>
              <w:t>A two layer graph based on classic discrete convolutions operations with similar weights as the MGU-based graphs (two sets of kernels with size 3x3 applied 16 and 32 times on the input 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t>9</w:t>
            </w:r>
          </w:p>
        </w:tc>
        <w:tc>
          <w:tcPr>
            <w:tcW w:w="3781" w:type="dxa"/>
          </w:tcPr>
          <w:p w14:paraId="1B397A5F" w14:textId="435C2150"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SEP_bnpre_True_bn_post_False</w:t>
            </w:r>
          </w:p>
        </w:tc>
        <w:tc>
          <w:tcPr>
            <w:tcW w:w="4911" w:type="dxa"/>
          </w:tcPr>
          <w:p w14:paraId="0718480F" w14:textId="3B1F7284" w:rsidR="00CB23E9" w:rsidRDefault="00CB23E9" w:rsidP="00CB23E9">
            <w:r>
              <w:t>A two layer graph based on depth-wise separable convolutions similar weights as the MGU-based convolutional graphs (two sets of kernels with size 3x3 applied 16 and 32 times on the input 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t>10</w:t>
            </w:r>
          </w:p>
        </w:tc>
        <w:tc>
          <w:tcPr>
            <w:tcW w:w="3781" w:type="dxa"/>
          </w:tcPr>
          <w:p w14:paraId="37E08DF7" w14:textId="334AB9DC"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SEP_bnpre_False_bn_post_True</w:t>
            </w:r>
          </w:p>
        </w:tc>
        <w:tc>
          <w:tcPr>
            <w:tcW w:w="4911" w:type="dxa"/>
          </w:tcPr>
          <w:p w14:paraId="3CB31E23" w14:textId="581BA1D5" w:rsidR="00CB23E9" w:rsidRDefault="00CB23E9" w:rsidP="00CB23E9">
            <w:r>
              <w:t>A two layer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r w:rsidRPr="00A16729">
              <w:rPr>
                <w:rFonts w:ascii="Courier New" w:hAnsi="Courier New" w:cs="Courier New"/>
                <w:b/>
                <w:bCs/>
                <w:sz w:val="18"/>
                <w:szCs w:val="16"/>
              </w:rPr>
              <w:t>STD_SEP_bnpre_False_bn_post_False</w:t>
            </w:r>
          </w:p>
        </w:tc>
        <w:tc>
          <w:tcPr>
            <w:tcW w:w="4911" w:type="dxa"/>
          </w:tcPr>
          <w:p w14:paraId="2553722A" w14:textId="12E864A6" w:rsidR="00A16729" w:rsidRDefault="00A16729" w:rsidP="00A16729">
            <w:r>
              <w:t xml:space="preserve">A two layer graph based on depth-wise separable convolutions similar weights as the MGU-based convolutional graphs (two sets of kernels with size 3x3 applied 16 and 32 times on the input </w:t>
            </w:r>
            <w:r>
              <w:lastRenderedPageBreak/>
              <w:t>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9124"/>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11</w:t>
                  </w:r>
                  <w:r w:rsidRPr="00A16729">
                    <w:rPr>
                      <w:rFonts w:ascii="Courier New" w:hAnsi="Courier New" w:cs="Courier New"/>
                      <w:sz w:val="20"/>
                      <w:szCs w:val="18"/>
                    </w:rPr>
                    <w:t xml:space="preserve">  0.088498  0.9737  STD_SEP_bnpre_False_bn_post_False     6.13</w:t>
                  </w:r>
                </w:p>
                <w:p w14:paraId="1444F785"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10</w:t>
                  </w:r>
                  <w:r w:rsidRPr="00A16729">
                    <w:rPr>
                      <w:rFonts w:ascii="Courier New" w:hAnsi="Courier New" w:cs="Courier New"/>
                      <w:sz w:val="20"/>
                      <w:szCs w:val="18"/>
                    </w:rPr>
                    <w:t xml:space="preserve">  0.073648  0.9771   STD_SEP_bnpre_False_bn_post_Tru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9</w:t>
                  </w:r>
                  <w:r w:rsidRPr="00A16729">
                    <w:rPr>
                      <w:rFonts w:ascii="Courier New" w:hAnsi="Courier New" w:cs="Courier New"/>
                      <w:sz w:val="20"/>
                      <w:szCs w:val="18"/>
                    </w:rPr>
                    <w:t xml:space="preserve">   0.079164  0.9775   STD_SEP_bnpre_True_bn_post_Fals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0.103443  0.9779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0.080561  0.9803   STD_DNS_bnpre_False_bn_post_Tru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0.071716  0.9816   STD_DNS_bnpre_True_bn_post_Fals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0.073411  0.9822  STD_DNS_bnpre_False_bn_post_Fals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0.049146  0.9838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0.047901  0.9855  STD_CNV_bnpre_False_bn_post_Fals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7</w:t>
                  </w:r>
                  <w:r w:rsidRPr="00A16729">
                    <w:rPr>
                      <w:rFonts w:ascii="Courier New" w:hAnsi="Courier New" w:cs="Courier New"/>
                      <w:sz w:val="20"/>
                      <w:szCs w:val="18"/>
                    </w:rPr>
                    <w:t xml:space="preserve">   0.036386  0.9885   STD_CNV_bnpre_False_bn_post_Tru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0.034428  0.9894   STD_CNV_bnpre_True_bn_post_Fals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0.029253  </w:t>
                  </w:r>
                  <w:r w:rsidRPr="001969F6">
                    <w:rPr>
                      <w:rFonts w:ascii="Courier New" w:hAnsi="Courier New" w:cs="Courier New"/>
                      <w:b/>
                      <w:bCs/>
                      <w:sz w:val="22"/>
                      <w:szCs w:val="20"/>
                    </w:rPr>
                    <w:t>0.9909</w:t>
                  </w:r>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68273933" w:rsidR="00A16729" w:rsidRDefault="00A16729" w:rsidP="00A16729">
            <w:pPr>
              <w:pStyle w:val="Caption"/>
              <w:jc w:val="center"/>
            </w:pPr>
            <w:bookmarkStart w:id="141" w:name="_Ref48899184"/>
            <w:r>
              <w:t xml:space="preserve">Figure </w:t>
            </w:r>
            <w:fldSimple w:instr=" SEQ Figure \* ARABIC ">
              <w:r w:rsidR="00535047">
                <w:rPr>
                  <w:noProof/>
                </w:rPr>
                <w:t>46</w:t>
              </w:r>
            </w:fldSimple>
            <w:bookmarkEnd w:id="141"/>
            <w:r>
              <w:t xml:space="preserve"> - Comparison of all 12 scenarious.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2EF121C5" w:rsidR="00EA6040" w:rsidRDefault="00A16729" w:rsidP="00A16729">
      <w:pPr>
        <w:ind w:firstLine="720"/>
      </w:pPr>
      <w:r>
        <w:t xml:space="preserve">As presented in </w:t>
      </w:r>
      <w:r>
        <w:fldChar w:fldCharType="begin"/>
      </w:r>
      <w:r>
        <w:instrText xml:space="preserve"> REF _Ref48899184 \h </w:instrText>
      </w:r>
      <w:r>
        <w:fldChar w:fldCharType="separate"/>
      </w:r>
      <w:r w:rsidR="009758AA">
        <w:t xml:space="preserve">Figure </w:t>
      </w:r>
      <w:r w:rsidR="009758AA">
        <w:rPr>
          <w:noProof/>
        </w:rPr>
        <w:t>42</w:t>
      </w:r>
      <w:r>
        <w:fldChar w:fldCharType="end"/>
      </w:r>
      <w:r>
        <w:t xml:space="preserve"> the discrete convolutional MGU is outperforming all the other models verifying the hypothesis that the fully gated approach can surpass the similar architecture without any kind of learned information filtering. </w:t>
      </w:r>
      <w:r w:rsidR="00EA6040">
        <w:t>Basically in this results we can intuitively see the MGU_CNV model as a combination of models (6), (7) and (8) where</w:t>
      </w:r>
      <w:r w:rsidR="00AA46A9">
        <w:t xml:space="preserve"> the actual final architecture (using batch-norm before or after activation, skipping the batch-norm all-together, skipping the whole module, etc) is generated by the learned gates within the MGU module.</w:t>
      </w:r>
    </w:p>
    <w:p w14:paraId="1444B520" w14:textId="4820DB21" w:rsidR="00EC28B6" w:rsidRDefault="00A16729" w:rsidP="00A16729">
      <w:pPr>
        <w:ind w:firstLine="720"/>
      </w:pPr>
      <w:r>
        <w:lastRenderedPageBreak/>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colum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t>Observation: for this particular experiment we limited the number of optimization epochs to 10.</w:t>
      </w:r>
    </w:p>
    <w:p w14:paraId="4CC2F975" w14:textId="5A34B23A" w:rsidR="005B2DE6" w:rsidRDefault="005B2DE6" w:rsidP="00EC28B6">
      <w:pPr>
        <w:pStyle w:val="ListParagraph"/>
        <w:numPr>
          <w:ilvl w:val="0"/>
          <w:numId w:val="22"/>
        </w:numPr>
      </w:pPr>
      <w:r>
        <w:t>For the particular case of the classic discrete convolutional directed acyclical graphs we see that the best model (6) is the one where the batch-normalization is applied on the 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142" w:name="_Toc55976198"/>
      <w:r>
        <w:t>Experiments with MGU self-explain-ability</w:t>
      </w:r>
      <w:bookmarkEnd w:id="142"/>
    </w:p>
    <w:p w14:paraId="3D7521C3" w14:textId="77777777" w:rsidR="009758AA" w:rsidRDefault="00E14B18" w:rsidP="009758AA">
      <w:pPr>
        <w:ind w:firstLine="720"/>
      </w:pPr>
      <w:r>
        <w:t xml:space="preserve">As described in the </w:t>
      </w:r>
      <w:r w:rsidRPr="00E14B18">
        <w:rPr>
          <w:i/>
          <w:iCs/>
        </w:rPr>
        <w:fldChar w:fldCharType="begin"/>
      </w:r>
      <w:r w:rsidRPr="00E14B18">
        <w:rPr>
          <w:i/>
          <w:iCs/>
        </w:rPr>
        <w:instrText xml:space="preserve"> REF _Ref48907158 \h </w:instrText>
      </w:r>
      <w:r>
        <w:rPr>
          <w:i/>
          <w:iCs/>
        </w:rPr>
        <w:instrText xml:space="preserve"> \* MERGEFORMAT </w:instrText>
      </w:r>
      <w:r w:rsidRPr="00E14B18">
        <w:rPr>
          <w:i/>
          <w:iCs/>
        </w:rPr>
      </w:r>
      <w:r w:rsidRPr="00E14B18">
        <w:rPr>
          <w:i/>
          <w:iCs/>
        </w:rPr>
        <w:fldChar w:fldCharType="separate"/>
      </w:r>
      <w:r w:rsidR="009758AA" w:rsidRPr="009758AA">
        <w:rPr>
          <w:i/>
          <w:iCs/>
        </w:rPr>
        <w:t>The Multi Gated Unit explained as</w:t>
      </w:r>
      <w:r w:rsidR="009758AA">
        <w:t xml:space="preserve"> a pseudo-code algorithm</w:t>
      </w:r>
    </w:p>
    <w:p w14:paraId="519D075C" w14:textId="77777777" w:rsidR="009758AA" w:rsidRPr="00550165" w:rsidRDefault="009758AA" w:rsidP="00E45CBE">
      <w:pPr>
        <w:ind w:firstLine="720"/>
      </w:pPr>
      <w:r>
        <w:t xml:space="preserve">In this section we will try to summarize the previous explanations and mathematical formalization of the MGU by presenting a pseudo-code algorithm that simulates the actual behavior of the graph. This algorithm simulates the operations within the forward propagation of the computational graph and in order to present the parallelization capabilities we added a </w:t>
      </w:r>
      <w:r w:rsidRPr="00550165">
        <w:rPr>
          <w:i/>
          <w:iCs/>
        </w:rPr>
        <w:t>PAR</w:t>
      </w:r>
      <w:r>
        <w:rPr>
          <w:i/>
          <w:iCs/>
        </w:rPr>
        <w:t xml:space="preserve">ALLEL </w:t>
      </w:r>
      <w:r>
        <w:t>keyword that signifies the capability to execute all similar operations using parallel numerical computational cores rather than sequentially as described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758AA" w14:paraId="4DBBD5C7" w14:textId="77777777" w:rsidTr="004B6412">
        <w:trPr>
          <w:cantSplit/>
        </w:trPr>
        <w:tc>
          <w:tcPr>
            <w:tcW w:w="9350" w:type="dxa"/>
          </w:tcPr>
          <w:p w14:paraId="1030463E" w14:textId="77777777" w:rsidR="009758AA" w:rsidRDefault="009758AA" w:rsidP="004B6412"/>
          <w:tbl>
            <w:tblPr>
              <w:tblStyle w:val="TableGrid"/>
              <w:tblW w:w="0" w:type="auto"/>
              <w:jc w:val="center"/>
              <w:tblLook w:val="04A0" w:firstRow="1" w:lastRow="0" w:firstColumn="1" w:lastColumn="0" w:noHBand="0" w:noVBand="1"/>
            </w:tblPr>
            <w:tblGrid>
              <w:gridCol w:w="8016"/>
            </w:tblGrid>
            <w:tr w:rsidR="009758AA" w:rsidRPr="0011689E" w14:paraId="70279FF5" w14:textId="77777777" w:rsidTr="004B6412">
              <w:trPr>
                <w:jc w:val="center"/>
              </w:trPr>
              <w:tc>
                <w:tcPr>
                  <w:tcW w:w="7969" w:type="dxa"/>
                  <w:tcBorders>
                    <w:bottom w:val="nil"/>
                  </w:tcBorders>
                </w:tcPr>
                <w:p w14:paraId="270368A1" w14:textId="77777777" w:rsidR="009758AA" w:rsidRPr="0011689E" w:rsidRDefault="009758AA"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48D1B37E" w14:textId="77777777" w:rsidR="009758AA" w:rsidRPr="0011689E" w:rsidRDefault="009758AA" w:rsidP="004B6412">
                  <w:pPr>
                    <w:keepNext/>
                    <w:rPr>
                      <w:b/>
                      <w:bCs/>
                      <w:sz w:val="20"/>
                      <w:szCs w:val="18"/>
                    </w:rPr>
                  </w:pPr>
                  <w:r w:rsidRPr="0011689E">
                    <w:rPr>
                      <w:b/>
                      <w:bCs/>
                      <w:sz w:val="20"/>
                      <w:szCs w:val="18"/>
                    </w:rPr>
                    <w:t>Inputs:</w:t>
                  </w:r>
                </w:p>
                <w:p w14:paraId="2FDFBBCC" w14:textId="77777777" w:rsidR="009758AA" w:rsidRPr="0011689E" w:rsidRDefault="009758AA" w:rsidP="004B6412">
                  <w:pPr>
                    <w:keepNext/>
                    <w:rPr>
                      <w:sz w:val="20"/>
                      <w:szCs w:val="18"/>
                    </w:rPr>
                  </w:pPr>
                  <w:r w:rsidRPr="0011689E">
                    <w:rPr>
                      <w:b/>
                      <w:bCs/>
                      <w:sz w:val="20"/>
                      <w:szCs w:val="18"/>
                    </w:rPr>
                    <w:t xml:space="preserve">  </w:t>
                  </w:r>
                  <w:r w:rsidRPr="0011689E">
                    <w:rPr>
                      <w:b/>
                      <w:bCs/>
                      <w:i/>
                      <w:iCs/>
                      <w:sz w:val="20"/>
                      <w:szCs w:val="18"/>
                    </w:rPr>
                    <w:t>Inp</w:t>
                  </w:r>
                  <w:r w:rsidRPr="0011689E">
                    <w:rPr>
                      <w:sz w:val="20"/>
                      <w:szCs w:val="18"/>
                    </w:rPr>
                    <w:t xml:space="preserve">: Tensor with </w:t>
                  </w:r>
                  <w:r>
                    <w:rPr>
                      <w:sz w:val="20"/>
                      <w:szCs w:val="18"/>
                    </w:rPr>
                    <w:t>input data</w:t>
                  </w:r>
                </w:p>
                <w:p w14:paraId="35343E7A" w14:textId="77777777" w:rsidR="009758AA" w:rsidRPr="0011689E" w:rsidRDefault="009758AA"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04D9F18" w14:textId="77777777" w:rsidR="009758AA" w:rsidRPr="0011689E" w:rsidRDefault="009758AA" w:rsidP="004B6412">
                  <w:pPr>
                    <w:keepNext/>
                    <w:rPr>
                      <w:b/>
                      <w:bCs/>
                      <w:sz w:val="20"/>
                      <w:szCs w:val="18"/>
                    </w:rPr>
                  </w:pPr>
                  <w:r w:rsidRPr="0011689E">
                    <w:rPr>
                      <w:b/>
                      <w:bCs/>
                      <w:sz w:val="20"/>
                      <w:szCs w:val="18"/>
                    </w:rPr>
                    <w:t>Outputs:</w:t>
                  </w:r>
                </w:p>
                <w:p w14:paraId="2CDD2E37" w14:textId="77777777" w:rsidR="009758AA" w:rsidRPr="0011689E" w:rsidRDefault="009758AA" w:rsidP="004B6412">
                  <w:pPr>
                    <w:keepNext/>
                    <w:rPr>
                      <w:sz w:val="20"/>
                      <w:szCs w:val="18"/>
                    </w:rPr>
                  </w:pPr>
                  <w:r w:rsidRPr="0011689E">
                    <w:rPr>
                      <w:sz w:val="20"/>
                      <w:szCs w:val="18"/>
                    </w:rPr>
                    <w:t xml:space="preserve"> </w:t>
                  </w:r>
                  <w:r>
                    <w:rPr>
                      <w:sz w:val="20"/>
                      <w:szCs w:val="18"/>
                    </w:rPr>
                    <w:t xml:space="preserve"> Output processed tensor</w:t>
                  </w:r>
                </w:p>
                <w:p w14:paraId="3C42CD4C" w14:textId="77777777" w:rsidR="009758AA" w:rsidRPr="0011689E" w:rsidRDefault="009758AA" w:rsidP="004B6412">
                  <w:pPr>
                    <w:keepNext/>
                    <w:rPr>
                      <w:sz w:val="20"/>
                      <w:szCs w:val="18"/>
                    </w:rPr>
                  </w:pPr>
                  <w:r>
                    <w:rPr>
                      <w:sz w:val="20"/>
                      <w:szCs w:val="18"/>
                    </w:rPr>
                    <w:t>______________________________________________________________________________</w:t>
                  </w:r>
                </w:p>
                <w:p w14:paraId="69CAA3DD" w14:textId="77777777" w:rsidR="009758AA" w:rsidRDefault="009758AA" w:rsidP="004B6412">
                  <w:pPr>
                    <w:keepNext/>
                    <w:rPr>
                      <w:b/>
                      <w:bCs/>
                      <w:i/>
                      <w:iCs/>
                      <w:sz w:val="20"/>
                      <w:szCs w:val="18"/>
                    </w:rPr>
                  </w:pPr>
                  <w:r w:rsidRPr="003B7ECA">
                    <w:rPr>
                      <w:b/>
                      <w:bCs/>
                      <w:i/>
                      <w:iCs/>
                      <w:sz w:val="20"/>
                      <w:szCs w:val="18"/>
                    </w:rPr>
                    <w:t>Output &lt;- Inp</w:t>
                  </w:r>
                </w:p>
                <w:p w14:paraId="1DFD4B86" w14:textId="77777777" w:rsidR="009758AA" w:rsidRDefault="009758AA" w:rsidP="004B6412">
                  <w:pPr>
                    <w:keepNext/>
                    <w:rPr>
                      <w:sz w:val="20"/>
                      <w:szCs w:val="18"/>
                    </w:rPr>
                  </w:pPr>
                  <w:r w:rsidRPr="0011689E">
                    <w:rPr>
                      <w:sz w:val="20"/>
                      <w:szCs w:val="18"/>
                    </w:rPr>
                    <w:t>For each</w:t>
                  </w:r>
                  <w:r>
                    <w:rPr>
                      <w:b/>
                      <w:bCs/>
                      <w:i/>
                      <w:iCs/>
                      <w:sz w:val="20"/>
                      <w:szCs w:val="18"/>
                    </w:rPr>
                    <w:t xml:space="preserve"> Transform </w:t>
                  </w:r>
                  <w:r w:rsidRPr="009758AA">
                    <w:rPr>
                      <w:b/>
                      <w:bCs/>
                      <w:i/>
                      <w:iCs/>
                      <w:sz w:val="20"/>
                      <w:szCs w:val="18"/>
                    </w:rPr>
                    <w:t xml:space="preserve"> </w:t>
                  </w:r>
                  <w:r w:rsidRPr="0011689E">
                    <w:rPr>
                      <w:sz w:val="20"/>
                      <w:szCs w:val="18"/>
                    </w:rPr>
                    <w:t xml:space="preserve">of the </w:t>
                  </w:r>
                  <w:r w:rsidRPr="0011689E">
                    <w:rPr>
                      <w:b/>
                      <w:bCs/>
                      <w:i/>
                      <w:iCs/>
                      <w:sz w:val="20"/>
                      <w:szCs w:val="18"/>
                    </w:rPr>
                    <w:t>Graph</w:t>
                  </w:r>
                  <w:r w:rsidRPr="0011689E">
                    <w:rPr>
                      <w:sz w:val="20"/>
                      <w:szCs w:val="18"/>
                    </w:rPr>
                    <w:t xml:space="preserve"> DO</w:t>
                  </w:r>
                </w:p>
                <w:p w14:paraId="19471F49" w14:textId="77777777" w:rsidR="009758AA" w:rsidRPr="003B7ECA" w:rsidRDefault="009758AA" w:rsidP="004B6412">
                  <w:pPr>
                    <w:keepNext/>
                    <w:rPr>
                      <w:b/>
                      <w:bCs/>
                      <w:i/>
                      <w:iCs/>
                      <w:sz w:val="20"/>
                      <w:szCs w:val="18"/>
                    </w:rPr>
                  </w:pPr>
                  <w:r w:rsidRPr="003B7ECA">
                    <w:rPr>
                      <w:b/>
                      <w:bCs/>
                      <w:i/>
                      <w:iCs/>
                      <w:sz w:val="20"/>
                      <w:szCs w:val="18"/>
                    </w:rPr>
                    <w:t xml:space="preserve">  PrevOutput &lt;- Output</w:t>
                  </w:r>
                </w:p>
                <w:p w14:paraId="5887F18F" w14:textId="77777777" w:rsidR="009758AA" w:rsidRDefault="009758AA"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24AE412" w14:textId="77777777" w:rsidR="009758AA" w:rsidRDefault="009758AA"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3E1C80AC" w14:textId="77777777" w:rsidR="009758AA" w:rsidRDefault="009758AA" w:rsidP="004B6412">
                  <w:pPr>
                    <w:keepNext/>
                    <w:rPr>
                      <w:sz w:val="20"/>
                      <w:szCs w:val="18"/>
                    </w:rPr>
                  </w:pPr>
                  <w:r>
                    <w:rPr>
                      <w:b/>
                      <w:bCs/>
                      <w:i/>
                      <w:iCs/>
                      <w:sz w:val="20"/>
                      <w:szCs w:val="18"/>
                    </w:rPr>
                    <w:t xml:space="preserve">  OP2 &lt;- </w:t>
                  </w:r>
                  <w:r w:rsidRPr="003B7ECA">
                    <w:rPr>
                      <w:sz w:val="20"/>
                      <w:szCs w:val="18"/>
                    </w:rPr>
                    <w:t>Operation</w:t>
                  </w:r>
                  <w:r>
                    <w:rPr>
                      <w:sz w:val="20"/>
                      <w:szCs w:val="18"/>
                    </w:rPr>
                    <w:t xml:space="preserve"> on input if </w:t>
                  </w:r>
                  <w:r>
                    <w:rPr>
                      <w:b/>
                      <w:bCs/>
                      <w:i/>
                      <w:iCs/>
                      <w:sz w:val="20"/>
                      <w:szCs w:val="18"/>
                    </w:rPr>
                    <w:t xml:space="preserve">Transform </w:t>
                  </w:r>
                  <w:r w:rsidRPr="003B7ECA">
                    <w:rPr>
                      <w:b/>
                      <w:bCs/>
                      <w:sz w:val="20"/>
                      <w:szCs w:val="18"/>
                    </w:rPr>
                    <w:t>gate</w:t>
                  </w:r>
                  <w:r>
                    <w:rPr>
                      <w:b/>
                      <w:bCs/>
                      <w:i/>
                      <w:iCs/>
                      <w:sz w:val="20"/>
                      <w:szCs w:val="18"/>
                    </w:rPr>
                    <w:t xml:space="preserve"> </w:t>
                  </w:r>
                  <w:r>
                    <w:rPr>
                      <w:sz w:val="20"/>
                      <w:szCs w:val="18"/>
                    </w:rPr>
                    <w:t>is closed</w:t>
                  </w:r>
                </w:p>
                <w:p w14:paraId="66812352" w14:textId="77777777" w:rsidR="009758AA" w:rsidRDefault="009758A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r w:rsidRPr="0034550A">
                    <w:rPr>
                      <w:b/>
                      <w:bCs/>
                      <w:i/>
                      <w:iCs/>
                      <w:sz w:val="20"/>
                      <w:szCs w:val="18"/>
                    </w:rPr>
                    <w:t>PrevOutput</w:t>
                  </w:r>
                  <w:r>
                    <w:rPr>
                      <w:b/>
                      <w:bCs/>
                      <w:i/>
                      <w:iCs/>
                      <w:sz w:val="20"/>
                      <w:szCs w:val="18"/>
                    </w:rPr>
                    <w:t xml:space="preserve"> </w:t>
                  </w:r>
                </w:p>
                <w:p w14:paraId="0334DCA8" w14:textId="77777777" w:rsidR="009758AA" w:rsidRPr="0034550A" w:rsidRDefault="009758A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r w:rsidRPr="0034550A">
                    <w:rPr>
                      <w:b/>
                      <w:bCs/>
                      <w:i/>
                      <w:iCs/>
                      <w:sz w:val="20"/>
                      <w:szCs w:val="18"/>
                    </w:rPr>
                    <w:t>PrevOutput</w:t>
                  </w:r>
                  <w:r>
                    <w:rPr>
                      <w:b/>
                      <w:bCs/>
                      <w:i/>
                      <w:iCs/>
                      <w:sz w:val="20"/>
                      <w:szCs w:val="18"/>
                    </w:rPr>
                    <w:t xml:space="preserve"> </w:t>
                  </w:r>
                </w:p>
                <w:p w14:paraId="1E01C0AC" w14:textId="77777777" w:rsidR="009758AA" w:rsidRDefault="009758AA" w:rsidP="004B6412">
                  <w:pPr>
                    <w:keepNext/>
                    <w:rPr>
                      <w:b/>
                      <w:bCs/>
                      <w:i/>
                      <w:iCs/>
                      <w:sz w:val="20"/>
                      <w:szCs w:val="18"/>
                    </w:rPr>
                  </w:pPr>
                  <w:r>
                    <w:rPr>
                      <w:sz w:val="20"/>
                      <w:szCs w:val="18"/>
                    </w:rPr>
                    <w:t xml:space="preserve">  </w:t>
                  </w:r>
                  <w:r w:rsidRPr="009758AA">
                    <w:rPr>
                      <w:b/>
                      <w:bCs/>
                      <w:i/>
                      <w:iCs/>
                      <w:sz w:val="20"/>
                      <w:szCs w:val="18"/>
                    </w:rPr>
                    <w:t xml:space="preserve">PARALLEL </w:t>
                  </w:r>
                  <w:r>
                    <w:rPr>
                      <w:b/>
                      <w:bCs/>
                      <w:i/>
                      <w:iCs/>
                      <w:sz w:val="20"/>
                      <w:szCs w:val="18"/>
                    </w:rPr>
                    <w:t xml:space="preserve">GL &lt;- </w:t>
                  </w:r>
                  <w:r w:rsidRPr="009758AA">
                    <w:rPr>
                      <w:rFonts w:cs="Times New Roman"/>
                      <w:b/>
                      <w:bCs/>
                      <w:i/>
                      <w:iCs/>
                      <w:sz w:val="20"/>
                      <w:szCs w:val="18"/>
                    </w:rPr>
                    <w:t>WT</w:t>
                  </w:r>
                  <w:r>
                    <w:rPr>
                      <w:b/>
                      <w:bCs/>
                      <w:i/>
                      <w:iCs/>
                      <w:sz w:val="20"/>
                      <w:szCs w:val="18"/>
                    </w:rPr>
                    <w:t xml:space="preserve"> </w:t>
                  </w:r>
                  <w:r w:rsidRPr="009758AA">
                    <w:rPr>
                      <w:b/>
                      <w:bCs/>
                      <w:i/>
                      <w:iCs/>
                      <w:sz w:val="20"/>
                      <w:szCs w:val="18"/>
                    </w:rPr>
                    <w:t>●</w:t>
                  </w:r>
                  <w:r>
                    <w:rPr>
                      <w:b/>
                      <w:bCs/>
                      <w:i/>
                      <w:iCs/>
                      <w:sz w:val="20"/>
                      <w:szCs w:val="18"/>
                    </w:rPr>
                    <w:t xml:space="preserve"> Inp + b </w:t>
                  </w:r>
                </w:p>
                <w:p w14:paraId="44493D56" w14:textId="77777777" w:rsidR="009758AA" w:rsidRDefault="009758AA" w:rsidP="004B6412">
                  <w:pPr>
                    <w:keepNext/>
                    <w:rPr>
                      <w:b/>
                      <w:bCs/>
                      <w:i/>
                      <w:iCs/>
                      <w:sz w:val="20"/>
                      <w:szCs w:val="18"/>
                    </w:rPr>
                  </w:pPr>
                  <w:r>
                    <w:rPr>
                      <w:b/>
                      <w:bCs/>
                      <w:i/>
                      <w:iCs/>
                      <w:sz w:val="20"/>
                      <w:szCs w:val="18"/>
                    </w:rPr>
                    <w:t xml:space="preserve">  </w:t>
                  </w:r>
                  <w:r w:rsidRPr="009758AA">
                    <w:rPr>
                      <w:b/>
                      <w:bCs/>
                      <w:i/>
                      <w:iCs/>
                      <w:sz w:val="20"/>
                      <w:szCs w:val="18"/>
                    </w:rPr>
                    <w:t xml:space="preserve">PARALLEL </w:t>
                  </w:r>
                  <w:r>
                    <w:rPr>
                      <w:b/>
                      <w:bCs/>
                      <w:i/>
                      <w:iCs/>
                      <w:sz w:val="20"/>
                      <w:szCs w:val="18"/>
                    </w:rPr>
                    <w:t>GA &lt;</w:t>
                  </w:r>
                  <w:r w:rsidRPr="009758AA">
                    <w:rPr>
                      <w:b/>
                      <w:bCs/>
                      <w:sz w:val="20"/>
                      <w:szCs w:val="18"/>
                    </w:rPr>
                    <w:t>-</w:t>
                  </w:r>
                  <w:r>
                    <w:rPr>
                      <w:b/>
                      <w:bCs/>
                      <w:i/>
                      <w:iCs/>
                      <w:sz w:val="20"/>
                      <w:szCs w:val="18"/>
                    </w:rPr>
                    <w:t xml:space="preserve"> </w:t>
                  </w:r>
                  <w:r w:rsidRPr="009758AA">
                    <w:rPr>
                      <w:b/>
                      <w:bCs/>
                      <w:i/>
                      <w:iCs/>
                      <w:sz w:val="20"/>
                      <w:szCs w:val="18"/>
                    </w:rPr>
                    <w:t>Sigmoid</w:t>
                  </w:r>
                  <w:r>
                    <w:rPr>
                      <w:b/>
                      <w:bCs/>
                      <w:i/>
                      <w:iCs/>
                      <w:sz w:val="20"/>
                      <w:szCs w:val="18"/>
                    </w:rPr>
                    <w:t>(GL)</w:t>
                  </w:r>
                </w:p>
                <w:p w14:paraId="48C2D539" w14:textId="77777777" w:rsidR="009758AA" w:rsidRPr="0034550A" w:rsidRDefault="009758A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r w:rsidRPr="0034550A">
                    <w:rPr>
                      <w:b/>
                      <w:bCs/>
                      <w:i/>
                      <w:iCs/>
                      <w:sz w:val="20"/>
                      <w:szCs w:val="18"/>
                    </w:rPr>
                    <w:t>PrevOutput</w:t>
                  </w:r>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r>
                    <w:rPr>
                      <w:b/>
                      <w:bCs/>
                      <w:i/>
                      <w:iCs/>
                      <w:sz w:val="20"/>
                      <w:szCs w:val="18"/>
                    </w:rPr>
                    <w:t>Inp</w:t>
                  </w:r>
                </w:p>
                <w:p w14:paraId="757AC265" w14:textId="77777777" w:rsidR="009758AA" w:rsidRPr="0034550A" w:rsidRDefault="009758A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r w:rsidRPr="0034550A">
                    <w:rPr>
                      <w:b/>
                      <w:bCs/>
                      <w:i/>
                      <w:iCs/>
                      <w:sz w:val="20"/>
                      <w:szCs w:val="18"/>
                    </w:rPr>
                    <w:t>PrevOutput</w:t>
                  </w:r>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r>
                    <w:rPr>
                      <w:b/>
                      <w:bCs/>
                      <w:i/>
                      <w:iCs/>
                      <w:sz w:val="20"/>
                      <w:szCs w:val="18"/>
                    </w:rPr>
                    <w:t>Inp</w:t>
                  </w:r>
                </w:p>
                <w:p w14:paraId="0180A2F8" w14:textId="77777777" w:rsidR="009758AA" w:rsidRDefault="009758AA" w:rsidP="004B6412">
                  <w:pPr>
                    <w:keepNext/>
                    <w:rPr>
                      <w:b/>
                      <w:bCs/>
                      <w:i/>
                      <w:iCs/>
                      <w:sz w:val="20"/>
                      <w:szCs w:val="18"/>
                    </w:rPr>
                  </w:pPr>
                  <w:r>
                    <w:rPr>
                      <w:b/>
                      <w:bCs/>
                      <w:i/>
                      <w:iCs/>
                      <w:sz w:val="20"/>
                      <w:szCs w:val="18"/>
                    </w:rPr>
                    <w:t xml:space="preserve">  Output &lt;- GA * OP1(</w:t>
                  </w:r>
                  <w:r w:rsidRPr="0034550A">
                    <w:rPr>
                      <w:b/>
                      <w:bCs/>
                      <w:i/>
                      <w:iCs/>
                      <w:sz w:val="20"/>
                      <w:szCs w:val="18"/>
                    </w:rPr>
                    <w:t>InpOp1</w:t>
                  </w:r>
                  <w:r>
                    <w:rPr>
                      <w:b/>
                      <w:bCs/>
                      <w:i/>
                      <w:iCs/>
                      <w:sz w:val="20"/>
                      <w:szCs w:val="18"/>
                    </w:rPr>
                    <w:t>) + (1 – GA) * OP2(</w:t>
                  </w:r>
                  <w:r w:rsidRPr="0034550A">
                    <w:rPr>
                      <w:b/>
                      <w:bCs/>
                      <w:i/>
                      <w:iCs/>
                      <w:sz w:val="20"/>
                      <w:szCs w:val="18"/>
                    </w:rPr>
                    <w:t>InpOp</w:t>
                  </w:r>
                  <w:r>
                    <w:rPr>
                      <w:b/>
                      <w:bCs/>
                      <w:i/>
                      <w:iCs/>
                      <w:sz w:val="20"/>
                      <w:szCs w:val="18"/>
                    </w:rPr>
                    <w:t>2)</w:t>
                  </w:r>
                </w:p>
                <w:p w14:paraId="3EF8A463" w14:textId="77777777" w:rsidR="009758AA" w:rsidRPr="0011689E" w:rsidRDefault="009758AA" w:rsidP="004B6412">
                  <w:pPr>
                    <w:keepNext/>
                    <w:rPr>
                      <w:sz w:val="20"/>
                      <w:szCs w:val="18"/>
                    </w:rPr>
                  </w:pPr>
                  <w:r w:rsidRPr="0011689E">
                    <w:rPr>
                      <w:sz w:val="20"/>
                      <w:szCs w:val="18"/>
                    </w:rPr>
                    <w:t>End For</w:t>
                  </w:r>
                </w:p>
                <w:p w14:paraId="63C74ED1" w14:textId="77777777" w:rsidR="009758AA" w:rsidRPr="0011689E" w:rsidRDefault="009758AA" w:rsidP="004B6412">
                  <w:pPr>
                    <w:keepNext/>
                    <w:rPr>
                      <w:sz w:val="20"/>
                      <w:szCs w:val="18"/>
                    </w:rPr>
                  </w:pPr>
                  <w:r w:rsidRPr="0011689E">
                    <w:rPr>
                      <w:sz w:val="20"/>
                      <w:szCs w:val="18"/>
                    </w:rPr>
                    <w:t xml:space="preserve">Return </w:t>
                  </w:r>
                  <w:r>
                    <w:rPr>
                      <w:b/>
                      <w:bCs/>
                      <w:i/>
                      <w:iCs/>
                      <w:sz w:val="20"/>
                      <w:szCs w:val="18"/>
                    </w:rPr>
                    <w:t>Output</w:t>
                  </w:r>
                </w:p>
              </w:tc>
            </w:tr>
          </w:tbl>
          <w:p w14:paraId="3B3079C2" w14:textId="77777777" w:rsidR="009758AA" w:rsidRDefault="009758AA" w:rsidP="003B7ECA">
            <w:pPr>
              <w:pStyle w:val="Caption"/>
              <w:jc w:val="center"/>
            </w:pPr>
            <w:r>
              <w:t xml:space="preserve">Figure </w:t>
            </w:r>
            <w:r>
              <w:rPr>
                <w:noProof/>
              </w:rPr>
              <w:t>22</w:t>
            </w:r>
            <w:r>
              <w:t xml:space="preserve"> - MGU pseudo-code algorithm. </w:t>
            </w:r>
          </w:p>
        </w:tc>
      </w:tr>
    </w:tbl>
    <w:p w14:paraId="3A050604" w14:textId="77777777" w:rsidR="009758AA" w:rsidRDefault="009758AA" w:rsidP="00E45CBE"/>
    <w:p w14:paraId="6DC48F4F" w14:textId="77777777" w:rsidR="009758AA" w:rsidRDefault="009758AA" w:rsidP="003B7ECA">
      <w:pPr>
        <w:ind w:firstLine="720"/>
      </w:pPr>
      <w:r>
        <w:t xml:space="preserve">A few important observations are required with regard to the MGU behavior pseudo-code algorithm presented in </w:t>
      </w:r>
      <w:r w:rsidRPr="009758AA">
        <w:rPr>
          <w:i/>
          <w:iCs/>
        </w:rPr>
        <w:t xml:space="preserve">Figure </w:t>
      </w:r>
      <w:r w:rsidRPr="009758AA">
        <w:rPr>
          <w:i/>
          <w:iCs/>
          <w:noProof/>
        </w:rPr>
        <w:t>22</w:t>
      </w:r>
      <w:r w:rsidRPr="008F7449">
        <w:rPr>
          <w:i/>
          <w:iCs/>
        </w:rPr>
        <w:t>:</w:t>
      </w:r>
    </w:p>
    <w:p w14:paraId="28BAAAF5" w14:textId="77777777" w:rsidR="009758AA" w:rsidRDefault="009758AA" w:rsidP="003B7ECA">
      <w:pPr>
        <w:pStyle w:val="ListParagraph"/>
        <w:numPr>
          <w:ilvl w:val="0"/>
          <w:numId w:val="24"/>
        </w:numPr>
      </w:pPr>
      <w:r>
        <w:t>This algorithm presents the flow of data within the MGU starting from the assumption that the weights of each transformation gate and operations have been previously optimized with back-propagation;</w:t>
      </w:r>
    </w:p>
    <w:p w14:paraId="1C3D4A27" w14:textId="77777777" w:rsidR="009758AA" w:rsidRDefault="009758AA" w:rsidP="003B7ECA">
      <w:pPr>
        <w:pStyle w:val="ListParagraph"/>
        <w:numPr>
          <w:ilvl w:val="0"/>
          <w:numId w:val="24"/>
        </w:numPr>
      </w:pPr>
      <w:r>
        <w:t xml:space="preserve">In order to add increased gradient/information it is important that the </w:t>
      </w:r>
      <w:r w:rsidRPr="009758AA">
        <w:t>last</w:t>
      </w:r>
      <w:r>
        <w:t xml:space="preserve"> </w:t>
      </w:r>
      <w:r w:rsidRPr="009758AA">
        <w:rPr>
          <w:b/>
          <w:bCs/>
          <w:i/>
          <w:iCs/>
        </w:rPr>
        <w:t>Transform</w:t>
      </w:r>
      <w:r>
        <w:t xml:space="preserve"> is a simple identity-operation that will use as inputs the initial input data of the MGU and the final output of the last/previous </w:t>
      </w:r>
      <w:r w:rsidRPr="00A10D37">
        <w:rPr>
          <w:b/>
          <w:bCs/>
          <w:i/>
          <w:iCs/>
        </w:rPr>
        <w:t>Transform</w:t>
      </w:r>
      <w:r>
        <w:t xml:space="preserve"> operation;</w:t>
      </w:r>
    </w:p>
    <w:p w14:paraId="76528924" w14:textId="77777777" w:rsidR="009758AA" w:rsidRDefault="009758AA" w:rsidP="003B7ECA">
      <w:pPr>
        <w:pStyle w:val="ListParagraph"/>
        <w:numPr>
          <w:ilvl w:val="0"/>
          <w:numId w:val="24"/>
        </w:numPr>
      </w:pPr>
      <w:r>
        <w:lastRenderedPageBreak/>
        <w:t xml:space="preserve">For each </w:t>
      </w:r>
      <w:r w:rsidRPr="00A10D37">
        <w:rPr>
          <w:b/>
          <w:bCs/>
          <w:i/>
          <w:iCs/>
        </w:rPr>
        <w:t>Transform</w:t>
      </w:r>
      <w:r>
        <w:t xml:space="preserve"> operation we can use either two operations one-vs-another with the previous output as input in order to force the graph optimization process to select the best pathway. Another strategy consists in using just one complex operation versus a identity operation (both applied on the previous output) in order to force the MGU optimization to select between using that proposed complex operation (eg. a layer normalization graph module) and the previous output bypass;</w:t>
      </w:r>
    </w:p>
    <w:p w14:paraId="57641526" w14:textId="77777777" w:rsidR="009758AA" w:rsidRDefault="009758AA" w:rsidP="009758AA">
      <w:r>
        <w:t xml:space="preserve">In terms of computational efficiency all the gates are computed in parallel due to the fact that their inputs depend only on the initial input data of the </w:t>
      </w:r>
      <w:r w:rsidRPr="00550165">
        <w:rPr>
          <w:i/>
          <w:iCs/>
        </w:rPr>
        <w:t>Multi Gated Unit</w:t>
      </w:r>
      <w:r>
        <w:t xml:space="preserve"> subgraph. As such, the module can compute all the gate statuses in parallel then apply them to the sequence of feature processing.</w:t>
      </w:r>
    </w:p>
    <w:p w14:paraId="358C4260" w14:textId="77777777" w:rsidR="009758AA" w:rsidRPr="00E45CBE" w:rsidRDefault="009758AA" w:rsidP="009758AA">
      <w:pPr>
        <w:ind w:firstLine="720"/>
      </w:pPr>
    </w:p>
    <w:p w14:paraId="5C84E4EB" w14:textId="7A776190" w:rsidR="00E14B18" w:rsidRDefault="009758AA" w:rsidP="00E14B18">
      <w:pPr>
        <w:ind w:firstLine="720"/>
      </w:pPr>
      <w:r>
        <w:t>Self-explain-ability capacity of MGU-based tensor graphs</w:t>
      </w:r>
      <w:r w:rsidR="00E14B18" w:rsidRPr="00E14B18">
        <w:rPr>
          <w:i/>
          <w:iCs/>
        </w:rPr>
        <w:fldChar w:fldCharType="end"/>
      </w:r>
      <w:r w:rsidR="00E14B18">
        <w:t xml:space="preserve"> section we have implemented a special framework for the post-optimization analysis of the resulted tensorial graphs based on MGU units.</w:t>
      </w:r>
      <w:r w:rsidR="00106F3E">
        <w:t xml:space="preserve"> The algorithm can be summarized and intuitively understood with </w:t>
      </w:r>
      <w:r w:rsidR="00106F3E">
        <w:fldChar w:fldCharType="begin"/>
      </w:r>
      <w:r w:rsidR="00106F3E">
        <w:instrText xml:space="preserve"> REF _Ref48907394 \h </w:instrText>
      </w:r>
      <w:r w:rsidR="00106F3E">
        <w:fldChar w:fldCharType="separate"/>
      </w:r>
      <w:r>
        <w:t xml:space="preserve">Figure </w:t>
      </w:r>
      <w:r>
        <w:rPr>
          <w:noProof/>
        </w:rPr>
        <w:t>23</w:t>
      </w:r>
      <w:r w:rsidR="00106F3E">
        <w:fldChar w:fldCharType="end"/>
      </w:r>
      <w:r w:rsidR="00106F3E">
        <w:t xml:space="preserve">. </w:t>
      </w:r>
      <w:r w:rsidR="001B130D">
        <w:t xml:space="preserve">In the following section we will use the previous benchmarking experiment of the MGU in order to </w:t>
      </w:r>
      <w:r w:rsidR="001B130D" w:rsidRPr="001B130D">
        <w:rPr>
          <w:i/>
          <w:iCs/>
        </w:rPr>
        <w:t>explain</w:t>
      </w:r>
      <w:r w:rsidR="001B130D">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3638B" w:rsidRPr="0003638B" w14:paraId="7A211043" w14:textId="77777777" w:rsidTr="00BE69CC">
        <w:trPr>
          <w:jc w:val="center"/>
        </w:trPr>
        <w:tc>
          <w:tcPr>
            <w:tcW w:w="9350" w:type="dxa"/>
          </w:tcPr>
          <w:p w14:paraId="30B3B389" w14:textId="77777777" w:rsidR="0011689E" w:rsidRDefault="0011689E" w:rsidP="0011689E">
            <w:pPr>
              <w:keepNext/>
            </w:pPr>
            <w:r>
              <w:object w:dxaOrig="11976" w:dyaOrig="8472" w14:anchorId="7298A72A">
                <v:shape id="_x0000_i1039" type="#_x0000_t75" style="width:468.3pt;height:329.95pt" o:ole="">
                  <v:imagedata r:id="rId65" o:title=""/>
                </v:shape>
                <o:OLEObject Type="Embed" ProgID="PBrush" ShapeID="_x0000_i1039" DrawAspect="Content" ObjectID="_1667108659" r:id="rId66"/>
              </w:object>
            </w:r>
          </w:p>
          <w:p w14:paraId="686EB4F5" w14:textId="07EFA6C8" w:rsidR="0003638B" w:rsidRPr="0003638B" w:rsidRDefault="0011689E" w:rsidP="0011689E">
            <w:pPr>
              <w:pStyle w:val="Caption"/>
              <w:jc w:val="center"/>
              <w:rPr>
                <w:rFonts w:ascii="Courier New" w:hAnsi="Courier New" w:cs="Courier New"/>
                <w:sz w:val="18"/>
              </w:rPr>
            </w:pPr>
            <w:bookmarkStart w:id="143" w:name="_Ref49517679"/>
            <w:r>
              <w:t xml:space="preserve">Figure </w:t>
            </w:r>
            <w:fldSimple w:instr=" SEQ Figure \* ARABIC ">
              <w:r w:rsidR="00535047">
                <w:rPr>
                  <w:noProof/>
                </w:rPr>
                <w:t>47</w:t>
              </w:r>
            </w:fldSimple>
            <w:bookmarkEnd w:id="143"/>
            <w:r>
              <w:t xml:space="preserve"> - An actual output from the MGU self-explainability module for the best model described in the MGU benchmark</w:t>
            </w:r>
          </w:p>
        </w:tc>
      </w:tr>
    </w:tbl>
    <w:p w14:paraId="47925791" w14:textId="0AD1131F" w:rsidR="0003638B" w:rsidRDefault="0003638B" w:rsidP="0011689E"/>
    <w:p w14:paraId="59651847" w14:textId="3DC1F73F" w:rsidR="0011689E" w:rsidRDefault="0011689E" w:rsidP="0011689E">
      <w:pPr>
        <w:ind w:firstLine="720"/>
      </w:pPr>
      <w:r>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rsidR="009758AA">
        <w:t xml:space="preserve">Figure </w:t>
      </w:r>
      <w:r w:rsidR="009758AA">
        <w:rPr>
          <w:noProof/>
        </w:rPr>
        <w:t>42</w:t>
      </w:r>
      <w:r>
        <w:fldChar w:fldCharType="end"/>
      </w:r>
      <w:r>
        <w:t xml:space="preserve">) and used the MGU self-explainability approach in order to infer what is the approximative information pathway and thus the final graph architecture learned by the MGU. In </w:t>
      </w:r>
      <w:r>
        <w:fldChar w:fldCharType="begin"/>
      </w:r>
      <w:r>
        <w:instrText xml:space="preserve"> REF _Ref49517679 \h </w:instrText>
      </w:r>
      <w:r>
        <w:fldChar w:fldCharType="separate"/>
      </w:r>
      <w:r w:rsidR="009758AA">
        <w:t xml:space="preserve">Figure </w:t>
      </w:r>
      <w:r w:rsidR="009758AA">
        <w:rPr>
          <w:noProof/>
        </w:rPr>
        <w:t>43</w:t>
      </w:r>
      <w:r>
        <w:fldChar w:fldCharType="end"/>
      </w:r>
      <w:r>
        <w:t xml:space="preserve"> we can see that the actual architecture is quite different from any classic approaches. In terms of actual interpretability and potentially transforming this result intro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483E1D1F"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w:t>
      </w:r>
      <w:r>
        <w:lastRenderedPageBreak/>
        <w:t xml:space="preserve">linearities. This can be easily observed in </w:t>
      </w:r>
      <w:r>
        <w:fldChar w:fldCharType="begin"/>
      </w:r>
      <w:r>
        <w:instrText xml:space="preserve"> REF _Ref49518361 \h </w:instrText>
      </w:r>
      <w:r>
        <w:fldChar w:fldCharType="separate"/>
      </w:r>
      <w:r w:rsidR="009758AA">
        <w:t xml:space="preserve">Figure </w:t>
      </w:r>
      <w:r w:rsidR="009758AA">
        <w:rPr>
          <w:noProof/>
        </w:rPr>
        <w:t>44</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the second one not shown as a histogram here – and we can see that most activations are lower than the 0.5 threshold thus favoring </w:t>
      </w:r>
      <w:r w:rsidR="001E5903" w:rsidRPr="001E5903">
        <w:rPr>
          <w:i/>
          <w:iCs/>
        </w:rPr>
        <w:t>(1 – gate_activation)</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40" type="#_x0000_t75" style="width:385.65pt;height:238.55pt" o:ole="">
                  <v:imagedata r:id="rId67" o:title=""/>
                </v:shape>
                <o:OLEObject Type="Embed" ProgID="PBrush" ShapeID="_x0000_i1040" DrawAspect="Content" ObjectID="_1667108660" r:id="rId68"/>
              </w:object>
            </w:r>
          </w:p>
          <w:p w14:paraId="319F4AEE" w14:textId="03CC2967" w:rsidR="00BE69CC" w:rsidRDefault="00BE69CC" w:rsidP="00BE69CC">
            <w:pPr>
              <w:pStyle w:val="Caption"/>
              <w:jc w:val="center"/>
            </w:pPr>
            <w:bookmarkStart w:id="144" w:name="_Ref49518361"/>
            <w:r>
              <w:t xml:space="preserve">Figure </w:t>
            </w:r>
            <w:fldSimple w:instr=" SEQ Figure \* ARABIC ">
              <w:r w:rsidR="00535047">
                <w:rPr>
                  <w:noProof/>
                </w:rPr>
                <w:t>48</w:t>
              </w:r>
            </w:fldSimple>
            <w:bookmarkEnd w:id="144"/>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r>
        <w:t xml:space="preserve">Also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44AD553D" w:rsidR="00BE69CC" w:rsidRDefault="00BE69CC" w:rsidP="0011689E">
      <w:pPr>
        <w:pStyle w:val="ListParagraph"/>
        <w:numPr>
          <w:ilvl w:val="0"/>
          <w:numId w:val="23"/>
        </w:numPr>
      </w:pPr>
      <w:r>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9758AA">
        <w:t xml:space="preserve">Figure </w:t>
      </w:r>
      <w:r w:rsidR="009758AA">
        <w:rPr>
          <w:noProof/>
        </w:rPr>
        <w:t>43</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9758AA">
        <w:t xml:space="preserve">Figure </w:t>
      </w:r>
      <w:r w:rsidR="009758AA">
        <w:rPr>
          <w:noProof/>
        </w:rPr>
        <w:t>45</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041" type="#_x0000_t75" style="width:413.85pt;height:265.45pt" o:ole="">
                  <v:imagedata r:id="rId69" o:title=""/>
                </v:shape>
                <o:OLEObject Type="Embed" ProgID="PBrush" ShapeID="_x0000_i1041" DrawAspect="Content" ObjectID="_1667108661" r:id="rId70"/>
              </w:object>
            </w:r>
          </w:p>
          <w:p w14:paraId="146168E6" w14:textId="20DDFA1E" w:rsidR="001E5903" w:rsidRDefault="001E5903" w:rsidP="001E5903">
            <w:pPr>
              <w:pStyle w:val="Caption"/>
              <w:jc w:val="center"/>
            </w:pPr>
            <w:bookmarkStart w:id="145" w:name="_Ref49518841"/>
            <w:r>
              <w:t xml:space="preserve">Figure </w:t>
            </w:r>
            <w:fldSimple w:instr=" SEQ Figure \* ARABIC ">
              <w:r w:rsidR="00535047">
                <w:rPr>
                  <w:noProof/>
                </w:rPr>
                <w:t>49</w:t>
              </w:r>
            </w:fldSimple>
            <w:bookmarkEnd w:id="145"/>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420202DC" w14:textId="1E5EFEC0"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146" w:name="_Toc55976199"/>
      <w:r>
        <w:t>Applicability</w:t>
      </w:r>
      <w:r w:rsidR="00334E8F">
        <w:t xml:space="preserve"> of our experiments in production-grade systems</w:t>
      </w:r>
      <w:bookmarkEnd w:id="146"/>
    </w:p>
    <w:p w14:paraId="74EAB317" w14:textId="620E65E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w:t>
      </w:r>
      <w:r w:rsidR="00F357B2">
        <w:t>inferences</w:t>
      </w:r>
      <w:r w:rsidR="008449DF">
        <w:t xml:space="preserve">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0996A36F" w:rsidR="00AA189A" w:rsidRDefault="0021695B" w:rsidP="00AA189A">
      <w:pPr>
        <w:pStyle w:val="ListParagraph"/>
        <w:numPr>
          <w:ilvl w:val="0"/>
          <w:numId w:val="10"/>
        </w:numPr>
      </w:pPr>
      <w:r w:rsidRPr="0021695B">
        <w:rPr>
          <w:b/>
          <w:bCs/>
        </w:rPr>
        <w:lastRenderedPageBreak/>
        <w:t>Single scene inference</w:t>
      </w:r>
      <w:r>
        <w:t xml:space="preserve">: </w:t>
      </w:r>
      <w:r w:rsidR="00AA189A" w:rsidRPr="00AA189A">
        <w:t>Uploading of various sizes of images and on-shot inference resulting in dense classification of the image in matrix-like format (for demo purposes)</w:t>
      </w:r>
      <w:r w:rsidR="00AA189A">
        <w:t>.</w:t>
      </w:r>
    </w:p>
    <w:p w14:paraId="043ED35D" w14:textId="0B40AC83" w:rsidR="00AA189A" w:rsidRDefault="00AA189A" w:rsidP="00AA189A">
      <w:pPr>
        <w:pStyle w:val="ListParagraph"/>
        <w:numPr>
          <w:ilvl w:val="1"/>
          <w:numId w:val="10"/>
        </w:numPr>
      </w:pPr>
      <w:r>
        <w:t>Artificial image input</w:t>
      </w:r>
    </w:p>
    <w:p w14:paraId="4B26C65A" w14:textId="7308992A" w:rsidR="00AA189A" w:rsidRDefault="00AA189A" w:rsidP="00AA189A">
      <w:pPr>
        <w:pStyle w:val="ListParagraph"/>
        <w:numPr>
          <w:ilvl w:val="1"/>
          <w:numId w:val="10"/>
        </w:numPr>
      </w:pPr>
      <w:r>
        <w:t>Hand-drawn image input</w:t>
      </w:r>
    </w:p>
    <w:p w14:paraId="2BE8C7CD" w14:textId="77777777" w:rsidR="0021695B" w:rsidRPr="00AA189A" w:rsidRDefault="0021695B" w:rsidP="0021695B">
      <w:pPr>
        <w:pStyle w:val="ListParagraph"/>
        <w:ind w:left="1656"/>
      </w:pPr>
    </w:p>
    <w:p w14:paraId="76190088" w14:textId="114EB1B3" w:rsidR="00AA189A" w:rsidRDefault="0021695B" w:rsidP="00AA189A">
      <w:pPr>
        <w:pStyle w:val="ListParagraph"/>
        <w:numPr>
          <w:ilvl w:val="0"/>
          <w:numId w:val="10"/>
        </w:numPr>
      </w:pPr>
      <w:r w:rsidRPr="004148AC">
        <w:rPr>
          <w:b/>
          <w:bCs/>
        </w:rPr>
        <w:t xml:space="preserve">Single scene </w:t>
      </w:r>
      <w:r w:rsidR="004148AC" w:rsidRPr="004148AC">
        <w:rPr>
          <w:b/>
          <w:bCs/>
        </w:rPr>
        <w:t>script generation</w:t>
      </w:r>
      <w:r w:rsidR="004148AC">
        <w:t xml:space="preserve">: </w:t>
      </w:r>
      <w:r w:rsidR="00AA189A">
        <w:t>Advanced feature of u</w:t>
      </w:r>
      <w:r w:rsidR="00AA189A" w:rsidRPr="00AA189A">
        <w:t>ploading of various sizes of images followed by on-shot inference of the artificial scene and the generation of the resulting JSON that defines the scene attributes</w:t>
      </w:r>
      <w:r w:rsidR="00AA189A">
        <w:t xml:space="preserve"> as presented in </w:t>
      </w:r>
      <w:r w:rsidR="00AA189A">
        <w:fldChar w:fldCharType="begin"/>
      </w:r>
      <w:r w:rsidR="00AA189A">
        <w:instrText xml:space="preserve"> REF _Ref519582881 \h </w:instrText>
      </w:r>
      <w:r w:rsidR="00AA189A">
        <w:fldChar w:fldCharType="separate"/>
      </w:r>
      <w:r w:rsidR="009758AA" w:rsidRPr="00A75F95">
        <w:t xml:space="preserve">Figure </w:t>
      </w:r>
      <w:r w:rsidR="009758AA">
        <w:rPr>
          <w:noProof/>
        </w:rPr>
        <w:t>29</w:t>
      </w:r>
      <w:r w:rsidR="00AA189A">
        <w:fldChar w:fldCharType="end"/>
      </w:r>
      <w:r w:rsidR="00AA189A">
        <w:t>.</w:t>
      </w:r>
    </w:p>
    <w:p w14:paraId="2A73AEF7" w14:textId="49317AF7" w:rsidR="00AA189A" w:rsidRDefault="00AA189A" w:rsidP="00AA189A">
      <w:pPr>
        <w:pStyle w:val="ListParagraph"/>
        <w:numPr>
          <w:ilvl w:val="1"/>
          <w:numId w:val="10"/>
        </w:numPr>
      </w:pPr>
      <w:r>
        <w:t>Artificial image input</w:t>
      </w:r>
    </w:p>
    <w:p w14:paraId="0A473006" w14:textId="1303CB0A" w:rsidR="00AA189A" w:rsidRDefault="00AA189A" w:rsidP="00AA189A">
      <w:pPr>
        <w:pStyle w:val="ListParagraph"/>
        <w:numPr>
          <w:ilvl w:val="1"/>
          <w:numId w:val="10"/>
        </w:numPr>
      </w:pPr>
      <w:r>
        <w:t>Hand-drawn image input will be further analyzed/experimented</w:t>
      </w:r>
    </w:p>
    <w:p w14:paraId="1390FC27" w14:textId="77777777" w:rsidR="004148AC" w:rsidRDefault="004148AC" w:rsidP="004148AC">
      <w:pPr>
        <w:pStyle w:val="ListParagraph"/>
        <w:ind w:left="1656"/>
      </w:pPr>
    </w:p>
    <w:p w14:paraId="40E1E4EF" w14:textId="4055F090" w:rsidR="00AA189A" w:rsidRDefault="004148AC" w:rsidP="00AA189A">
      <w:pPr>
        <w:pStyle w:val="ListParagraph"/>
        <w:numPr>
          <w:ilvl w:val="0"/>
          <w:numId w:val="10"/>
        </w:numPr>
      </w:pPr>
      <w:r w:rsidRPr="004148AC">
        <w:rPr>
          <w:b/>
          <w:bCs/>
        </w:rPr>
        <w:t>Single scene code generation</w:t>
      </w:r>
      <w:r>
        <w:t xml:space="preserve">: </w:t>
      </w:r>
      <w:r w:rsidR="00AA189A">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12E43B2C" w:rsidR="00AA189A" w:rsidRDefault="00AA189A" w:rsidP="00AA189A">
      <w:pPr>
        <w:pStyle w:val="ListParagraph"/>
        <w:numPr>
          <w:ilvl w:val="1"/>
          <w:numId w:val="10"/>
        </w:numPr>
      </w:pPr>
      <w:r>
        <w:t>Hand-drawn image input</w:t>
      </w:r>
    </w:p>
    <w:p w14:paraId="58BEC7F2" w14:textId="77777777" w:rsidR="004148AC" w:rsidRDefault="004148AC" w:rsidP="004148AC">
      <w:pPr>
        <w:pStyle w:val="ListParagraph"/>
        <w:ind w:left="1656"/>
      </w:pPr>
    </w:p>
    <w:p w14:paraId="1952A72D" w14:textId="0CFBF8F4" w:rsidR="004148AC" w:rsidRPr="00AA189A" w:rsidRDefault="004148AC" w:rsidP="004148AC">
      <w:pPr>
        <w:pStyle w:val="ListParagraph"/>
        <w:numPr>
          <w:ilvl w:val="0"/>
          <w:numId w:val="10"/>
        </w:numPr>
      </w:pPr>
      <w:r w:rsidRPr="004148AC">
        <w:rPr>
          <w:b/>
          <w:bCs/>
        </w:rPr>
        <w:t>Robotic Process Automation integration</w:t>
      </w:r>
      <w:r>
        <w:t>: This particular feature implies the operationalization of a simple API that would allow RPA agents to request scene inference and also potentially give a reference user interface control. This way our system is able to semantically understand a initial user interface layout and identify in the second scene the target controls used by the RPA agent to generate events such as button-clicking, scrolling into a list of options and selecting one, editing a certain box with required information.</w:t>
      </w:r>
    </w:p>
    <w:p w14:paraId="6439C846" w14:textId="77777777" w:rsidR="00AA189A" w:rsidRPr="00AA189A" w:rsidRDefault="00AA189A" w:rsidP="00AA189A">
      <w:pPr>
        <w:pStyle w:val="ListParagraph"/>
        <w:ind w:left="1656"/>
      </w:pPr>
    </w:p>
    <w:p w14:paraId="1237EF1B" w14:textId="705E232F" w:rsidR="00864C46" w:rsidRPr="00D54F48" w:rsidRDefault="00864C46" w:rsidP="00D54F48">
      <w:pPr>
        <w:pStyle w:val="Heading3"/>
      </w:pPr>
      <w:bookmarkStart w:id="147" w:name="_Toc55976200"/>
      <w:r w:rsidRPr="00D54F48">
        <w:t>Research results</w:t>
      </w:r>
      <w:r w:rsidR="00334E8F">
        <w:t xml:space="preserve"> summarization</w:t>
      </w:r>
      <w:bookmarkEnd w:id="147"/>
    </w:p>
    <w:p w14:paraId="79D78977" w14:textId="060313AB" w:rsidR="00987235" w:rsidRDefault="00987235" w:rsidP="00987235">
      <w:pPr>
        <w:ind w:firstLine="432"/>
      </w:pPr>
      <w:r w:rsidRPr="004148AC">
        <w:t xml:space="preserve">The main research results </w:t>
      </w:r>
      <w:r w:rsidR="004148AC" w:rsidRPr="004148AC">
        <w:t>presented in this thesis are geared both towards the particular horizontal objective of user-interface scene inference as well towards improving the creation and generation process of deep neural directed acyclical graphs by minimization of the carbon footprint of the architecture search process.</w:t>
      </w:r>
      <w:r w:rsidR="004148AC">
        <w:t xml:space="preserve"> Although both areas are highly innovative and currently </w:t>
      </w:r>
      <w:r w:rsidR="004148AC">
        <w:lastRenderedPageBreak/>
        <w:t>research-active both in academic and industrial environments we argue that the proposed methods and techniques offer great potential for state-of-the-art advancement.</w:t>
      </w:r>
    </w:p>
    <w:p w14:paraId="3F1648E9" w14:textId="34B54032" w:rsidR="00505E29" w:rsidRDefault="00505E29" w:rsidP="00987235">
      <w:pPr>
        <w:ind w:firstLine="432"/>
      </w:pPr>
      <w:r>
        <w:t xml:space="preserve">In the area of user-interface automatic inference we proposed a new publicly available dataset called </w:t>
      </w:r>
      <w:r w:rsidRPr="00505E29">
        <w:rPr>
          <w:i/>
          <w:iCs/>
        </w:rPr>
        <w:t>CloudifierNet</w:t>
      </w:r>
      <w:r>
        <w:rPr>
          <w:i/>
          <w:iCs/>
        </w:rPr>
        <w:t xml:space="preserve"> </w:t>
      </w:r>
      <w:r>
        <w:t>that combines both artificial images – actual user interfaces images – as well as hand-drawn UI mockups. Together with the proposed dataset we have researched and experimented with a task-oriented deep neural DAG for dense pixel-level prediction of the scene content as well as script generation of the scene user interface controls layout.</w:t>
      </w:r>
    </w:p>
    <w:p w14:paraId="2D6325FB" w14:textId="1E80B17F" w:rsidR="00505E29" w:rsidRPr="00505E29" w:rsidRDefault="00505E29" w:rsidP="00987235">
      <w:pPr>
        <w:ind w:firstLine="432"/>
      </w:pPr>
      <w:r>
        <w:t>In the more general area of DAG architecture search and hyper-parameter tuning we propose a new innovative approach to classic grid-search and auto-ml. This approach aims at generating the optimal graph structure based on a one-shot training process rather than a massive hyper-parameter space search and thus dramatically reduce the carbon footprint of the graph hyper-parameter tuning process.</w:t>
      </w:r>
      <w:r w:rsidR="00A46DB6">
        <w:t xml:space="preserve"> Last but not least we have to mention that employing the proposed </w:t>
      </w:r>
      <w:r w:rsidR="00A46DB6" w:rsidRPr="00A46DB6">
        <w:rPr>
          <w:i/>
          <w:iCs/>
        </w:rPr>
        <w:t>MultiGateUnit</w:t>
      </w:r>
      <w:r w:rsidR="00A46DB6">
        <w:t xml:space="preserve"> allows the model to learn individual hyper-parameter configuration for every module in the graph eliminating the need for in-section module duplication and potentially generating better features than the classic approach of having same repeated structure.</w:t>
      </w:r>
    </w:p>
    <w:p w14:paraId="06DC9E5A" w14:textId="7A0C5D61" w:rsidR="00B242EF" w:rsidRDefault="00B242EF">
      <w:pPr>
        <w:spacing w:line="259" w:lineRule="auto"/>
        <w:jc w:val="left"/>
      </w:pPr>
      <w:r>
        <w:br w:type="page"/>
      </w:r>
    </w:p>
    <w:p w14:paraId="58B3975E" w14:textId="7A8B46FF" w:rsidR="00864C46" w:rsidRPr="0021051E" w:rsidRDefault="00864C46" w:rsidP="0021051E">
      <w:pPr>
        <w:pStyle w:val="Heading1"/>
        <w:rPr>
          <w:rFonts w:cs="Times New Roman"/>
          <w:i/>
          <w:iCs/>
        </w:rPr>
      </w:pPr>
      <w:bookmarkStart w:id="148" w:name="_Ref53472867"/>
      <w:bookmarkStart w:id="149" w:name="_Toc55976201"/>
      <w:r w:rsidRPr="001C50E8">
        <w:rPr>
          <w:rFonts w:cs="Times New Roman"/>
        </w:rPr>
        <w:lastRenderedPageBreak/>
        <w:t>Personal contribution areas and final conclusions</w:t>
      </w:r>
      <w:r w:rsidR="00180AC6">
        <w:rPr>
          <w:rFonts w:cs="Times New Roman"/>
        </w:rPr>
        <w:t xml:space="preserve"> </w:t>
      </w:r>
      <w:r w:rsidR="0021051E" w:rsidRPr="00180AC6">
        <w:rPr>
          <w:rFonts w:cs="Times New Roman"/>
          <w:i/>
          <w:iCs/>
        </w:rPr>
        <w:t xml:space="preserve">(completed </w:t>
      </w:r>
      <w:r w:rsidR="0021051E">
        <w:rPr>
          <w:rFonts w:cs="Times New Roman"/>
          <w:i/>
          <w:iCs/>
        </w:rPr>
        <w:t>75</w:t>
      </w:r>
      <w:r w:rsidR="0021051E" w:rsidRPr="00180AC6">
        <w:rPr>
          <w:rFonts w:cs="Times New Roman"/>
          <w:i/>
          <w:iCs/>
        </w:rPr>
        <w:t>%)</w:t>
      </w:r>
      <w:bookmarkEnd w:id="148"/>
      <w:bookmarkEnd w:id="149"/>
    </w:p>
    <w:p w14:paraId="01A4A44C" w14:textId="75230022" w:rsidR="006876E7" w:rsidRDefault="006876E7" w:rsidP="00F665D9">
      <w:pPr>
        <w:pStyle w:val="Heading2"/>
        <w:rPr>
          <w:rFonts w:cs="Times New Roman"/>
        </w:rPr>
      </w:pPr>
      <w:bookmarkStart w:id="150" w:name="_Toc55976202"/>
      <w:r>
        <w:rPr>
          <w:rFonts w:cs="Times New Roman"/>
        </w:rPr>
        <w:t>Multi-Gated Units</w:t>
      </w:r>
      <w:bookmarkEnd w:id="150"/>
    </w:p>
    <w:p w14:paraId="2D2713EB" w14:textId="70BE0F42" w:rsidR="00F357B2"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9758AA">
        <w:t>3.3</w:t>
      </w:r>
      <w:r w:rsidR="00180AC6">
        <w:fldChar w:fldCharType="end"/>
      </w:r>
      <w:r w:rsidR="00180AC6">
        <w:t>.  Our hypothesis is that the MGU can perform equally well in any kind of experiments with almost any kind of graph modules.</w:t>
      </w:r>
      <w:r w:rsidR="00F357B2">
        <w:t xml:space="preserve"> As presented in section “</w:t>
      </w:r>
      <w:r w:rsidR="00F357B2" w:rsidRPr="00F357B2">
        <w:rPr>
          <w:i/>
          <w:iCs/>
        </w:rPr>
        <w:fldChar w:fldCharType="begin"/>
      </w:r>
      <w:r w:rsidR="00F357B2" w:rsidRPr="00F357B2">
        <w:rPr>
          <w:i/>
          <w:iCs/>
        </w:rPr>
        <w:instrText xml:space="preserve"> REF _Ref56170275 \h </w:instrText>
      </w:r>
      <w:r w:rsidR="00F357B2">
        <w:rPr>
          <w:i/>
          <w:iCs/>
        </w:rPr>
        <w:instrText xml:space="preserve"> \* MERGEFORMAT </w:instrText>
      </w:r>
      <w:r w:rsidR="00F357B2" w:rsidRPr="00F357B2">
        <w:rPr>
          <w:i/>
          <w:iCs/>
        </w:rPr>
      </w:r>
      <w:r w:rsidR="00F357B2" w:rsidRPr="00F357B2">
        <w:rPr>
          <w:i/>
          <w:iCs/>
        </w:rPr>
        <w:fldChar w:fldCharType="separate"/>
      </w:r>
      <w:r w:rsidR="00F357B2" w:rsidRPr="00F357B2">
        <w:rPr>
          <w:i/>
          <w:iCs/>
        </w:rPr>
        <w:t>Analysis and comparison of MGU sub-graph performance</w:t>
      </w:r>
      <w:r w:rsidR="00F357B2" w:rsidRPr="00F357B2">
        <w:rPr>
          <w:i/>
          <w:iCs/>
        </w:rPr>
        <w:fldChar w:fldCharType="end"/>
      </w:r>
      <w:r w:rsidR="00F357B2">
        <w:rPr>
          <w:i/>
          <w:iCs/>
        </w:rPr>
        <w:t xml:space="preserve">” </w:t>
      </w:r>
      <w:r w:rsidR="00F357B2">
        <w:t>a series of experiments has been executed consisting in and based on the following objectives:</w:t>
      </w:r>
    </w:p>
    <w:p w14:paraId="5AC91BC6" w14:textId="2CE9217F" w:rsidR="006876E7" w:rsidRDefault="00F357B2" w:rsidP="00F357B2">
      <w:pPr>
        <w:pStyle w:val="ListParagraph"/>
        <w:numPr>
          <w:ilvl w:val="0"/>
          <w:numId w:val="35"/>
        </w:numPr>
      </w:pPr>
      <w:r>
        <w:t xml:space="preserve">Comparing </w:t>
      </w:r>
      <w:r w:rsidRPr="00F357B2">
        <w:rPr>
          <w:i/>
          <w:iCs/>
        </w:rPr>
        <w:t>MGU</w:t>
      </w:r>
      <w:r>
        <w:t xml:space="preserve"> approach with the classic hand-build module-by-module design of tensor graphs </w:t>
      </w:r>
    </w:p>
    <w:p w14:paraId="06B6C0C9" w14:textId="38F9933C" w:rsidR="00F357B2" w:rsidRDefault="00F357B2" w:rsidP="00F357B2">
      <w:pPr>
        <w:pStyle w:val="ListParagraph"/>
        <w:numPr>
          <w:ilvl w:val="0"/>
          <w:numId w:val="35"/>
        </w:numPr>
      </w:pPr>
      <w:r>
        <w:t>Comparison in terms of performance (</w:t>
      </w:r>
      <w:r w:rsidRPr="00F357B2">
        <w:rPr>
          <w:i/>
          <w:iCs/>
        </w:rPr>
        <w:t>accuracy</w:t>
      </w:r>
      <w:r>
        <w:t xml:space="preserve">) of the graphs using </w:t>
      </w:r>
      <w:r w:rsidRPr="00F357B2">
        <w:rPr>
          <w:i/>
          <w:iCs/>
        </w:rPr>
        <w:t>MGU</w:t>
      </w:r>
      <w:r>
        <w:t xml:space="preserve"> versus the classic graphs</w:t>
      </w:r>
    </w:p>
    <w:p w14:paraId="59924095" w14:textId="59B71024" w:rsidR="00F357B2" w:rsidRPr="00F357B2" w:rsidRDefault="00F357B2" w:rsidP="00F357B2">
      <w:pPr>
        <w:pStyle w:val="ListParagraph"/>
        <w:numPr>
          <w:ilvl w:val="0"/>
          <w:numId w:val="35"/>
        </w:numPr>
      </w:pPr>
      <w:r>
        <w:t>Comparison of the time and carbon print required to find the optimal architecture using the classic grid</w:t>
      </w:r>
      <w:r w:rsidRPr="00F357B2">
        <w:rPr>
          <w:i/>
          <w:iCs/>
        </w:rPr>
        <w:t>-search</w:t>
      </w:r>
      <w:r>
        <w:t xml:space="preserve"> approach versus the optimization time of the </w:t>
      </w:r>
      <w:r w:rsidRPr="00F357B2">
        <w:rPr>
          <w:i/>
          <w:iCs/>
        </w:rPr>
        <w:t>MGU</w:t>
      </w:r>
      <w:r>
        <w:t xml:space="preserve"> graph.</w:t>
      </w:r>
    </w:p>
    <w:p w14:paraId="0304C621" w14:textId="031D8612" w:rsidR="00180AC6" w:rsidRDefault="00F357B2" w:rsidP="00180AC6">
      <w:pPr>
        <w:ind w:firstLine="576"/>
      </w:pPr>
      <w:r>
        <w:t xml:space="preserve">Further research and experimentation have been conducted in the area of graph architecture optimization based on </w:t>
      </w:r>
      <w:r w:rsidRPr="00F357B2">
        <w:rPr>
          <w:i/>
          <w:iCs/>
        </w:rPr>
        <w:t>MGU</w:t>
      </w:r>
      <w:r>
        <w:t xml:space="preserve"> and </w:t>
      </w:r>
      <w:r w:rsidRPr="00F357B2">
        <w:rPr>
          <w:i/>
          <w:iCs/>
        </w:rPr>
        <w:t>gate pruning</w:t>
      </w:r>
      <w:r>
        <w:t xml:space="preserve">. Still being an active area of interest and research, we are confident that this direction will lead to improved more efficient versions of the </w:t>
      </w:r>
      <w:r w:rsidRPr="00F357B2">
        <w:rPr>
          <w:i/>
          <w:iCs/>
        </w:rPr>
        <w:t>MGU</w:t>
      </w:r>
      <w:r>
        <w:t xml:space="preserve"> architecture.</w:t>
      </w:r>
    </w:p>
    <w:p w14:paraId="1EAD00C3" w14:textId="77777777" w:rsidR="00F357B2" w:rsidRPr="006876E7" w:rsidRDefault="00F357B2" w:rsidP="00180AC6">
      <w:pPr>
        <w:ind w:firstLine="576"/>
      </w:pPr>
    </w:p>
    <w:p w14:paraId="7CC2E595" w14:textId="58EB2A6B" w:rsidR="00864C46" w:rsidRDefault="006876E7" w:rsidP="00F665D9">
      <w:pPr>
        <w:pStyle w:val="Heading2"/>
        <w:rPr>
          <w:rFonts w:cs="Times New Roman"/>
        </w:rPr>
      </w:pPr>
      <w:bookmarkStart w:id="151" w:name="_Toc55976203"/>
      <w:r>
        <w:rPr>
          <w:rFonts w:cs="Times New Roman"/>
        </w:rPr>
        <w:t xml:space="preserve">Convolutional </w:t>
      </w:r>
      <w:r w:rsidR="00515ED7">
        <w:rPr>
          <w:rFonts w:cs="Times New Roman"/>
        </w:rPr>
        <w:t xml:space="preserve">graph </w:t>
      </w:r>
      <w:r w:rsidR="00F357B2">
        <w:rPr>
          <w:rFonts w:cs="Times New Roman"/>
        </w:rPr>
        <w:t>a</w:t>
      </w:r>
      <w:r w:rsidR="00864C46" w:rsidRPr="001C50E8">
        <w:rPr>
          <w:rFonts w:cs="Times New Roman"/>
        </w:rPr>
        <w:t>rchitecture</w:t>
      </w:r>
      <w:r>
        <w:rPr>
          <w:rFonts w:cs="Times New Roman"/>
        </w:rPr>
        <w:t>s</w:t>
      </w:r>
      <w:bookmarkEnd w:id="151"/>
    </w:p>
    <w:p w14:paraId="51F844AB" w14:textId="5169D4D7"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sections </w:t>
      </w:r>
      <w:sdt>
        <w:sdtPr>
          <w:id w:val="2120478975"/>
          <w:citation/>
        </w:sdtPr>
        <w:sdtContent>
          <w:r>
            <w:fldChar w:fldCharType="begin"/>
          </w:r>
          <w:r w:rsidR="00E50476">
            <w:instrText xml:space="preserve">CITATION Cho16 \l 1033 </w:instrText>
          </w:r>
          <w:r>
            <w:fldChar w:fldCharType="separate"/>
          </w:r>
          <w:r w:rsidR="0090309A" w:rsidRPr="0090309A">
            <w:rPr>
              <w:noProof/>
            </w:rPr>
            <w:t>[16]</w:t>
          </w:r>
          <w:r>
            <w:fldChar w:fldCharType="end"/>
          </w:r>
        </w:sdtContent>
      </w:sdt>
      <w:r>
        <w:t xml:space="preserve"> </w:t>
      </w:r>
      <w:sdt>
        <w:sdtPr>
          <w:id w:val="-405617224"/>
          <w:citation/>
        </w:sdtPr>
        <w:sdtContent>
          <w:r>
            <w:fldChar w:fldCharType="begin"/>
          </w:r>
          <w:r w:rsidR="00E50476">
            <w:instrText xml:space="preserve">CITATION Kai15 \l 1033 </w:instrText>
          </w:r>
          <w:r>
            <w:fldChar w:fldCharType="separate"/>
          </w:r>
          <w:r w:rsidR="0090309A" w:rsidRPr="0090309A">
            <w:rPr>
              <w:noProof/>
            </w:rPr>
            <w:t>[15]</w:t>
          </w:r>
          <w:r>
            <w:fldChar w:fldCharType="end"/>
          </w:r>
        </w:sdtContent>
      </w:sdt>
      <w:r>
        <w:t xml:space="preserve"> </w:t>
      </w:r>
      <w:sdt>
        <w:sdtPr>
          <w:id w:val="-1671477002"/>
          <w:citation/>
        </w:sdtPr>
        <w:sdtContent>
          <w:r>
            <w:fldChar w:fldCharType="begin"/>
          </w:r>
          <w:r>
            <w:instrText xml:space="preserve"> CITATION Lai17 \l 1033 </w:instrText>
          </w:r>
          <w:r>
            <w:fldChar w:fldCharType="separate"/>
          </w:r>
          <w:r w:rsidR="0090309A" w:rsidRPr="0090309A">
            <w:rPr>
              <w:noProof/>
            </w:rPr>
            <w:t>[59]</w:t>
          </w:r>
          <w:r>
            <w:fldChar w:fldCharType="end"/>
          </w:r>
        </w:sdtContent>
      </w:sdt>
      <w:r>
        <w:t xml:space="preserve"> </w:t>
      </w:r>
      <w:sdt>
        <w:sdtPr>
          <w:id w:val="-1391027548"/>
          <w:citation/>
        </w:sdtPr>
        <w:sdtContent>
          <w:r>
            <w:fldChar w:fldCharType="begin"/>
          </w:r>
          <w:r w:rsidR="00E50476">
            <w:instrText xml:space="preserve">CITATION Chr16 \l 1033 </w:instrText>
          </w:r>
          <w:r>
            <w:fldChar w:fldCharType="separate"/>
          </w:r>
          <w:r w:rsidR="0090309A" w:rsidRPr="0090309A">
            <w:rPr>
              <w:noProof/>
            </w:rPr>
            <w:t>[25]</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lastRenderedPageBreak/>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presented in section</w:t>
      </w:r>
      <w:r w:rsidR="0021695B">
        <w:t xml:space="preserve"> </w:t>
      </w:r>
      <w:r w:rsidR="0021695B">
        <w:fldChar w:fldCharType="begin"/>
      </w:r>
      <w:r w:rsidR="0021695B">
        <w:instrText xml:space="preserve"> REF _Ref56493789 \r \h </w:instrText>
      </w:r>
      <w:r w:rsidR="0021695B">
        <w:fldChar w:fldCharType="separate"/>
      </w:r>
      <w:r w:rsidR="0021695B">
        <w:t>3.6</w:t>
      </w:r>
      <w:r w:rsidR="0021695B">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9758AA">
        <w:t>2</w:t>
      </w:r>
      <w:r w:rsidR="008221A1">
        <w:fldChar w:fldCharType="end"/>
      </w:r>
      <w:r w:rsidR="002F730A">
        <w:t xml:space="preserve"> together with our own incremental scientific improvements</w:t>
      </w:r>
      <w:r w:rsidR="008221A1">
        <w:t>.</w:t>
      </w:r>
      <w:r w:rsidR="00CE5B9E">
        <w:t xml:space="preserve"> </w:t>
      </w:r>
    </w:p>
    <w:p w14:paraId="5BEE8FAC" w14:textId="371A089F"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models and performing sliding-window </w:t>
      </w:r>
      <w:sdt>
        <w:sdtPr>
          <w:id w:val="1461461156"/>
          <w:citation/>
        </w:sdtPr>
        <w:sdtContent>
          <w:r>
            <w:fldChar w:fldCharType="begin"/>
          </w:r>
          <w:r w:rsidR="00D810D5">
            <w:instrText xml:space="preserve">CITATION AID17 \l 1033 </w:instrText>
          </w:r>
          <w:r>
            <w:fldChar w:fldCharType="separate"/>
          </w:r>
          <w:r w:rsidR="0090309A" w:rsidRPr="0090309A">
            <w:rPr>
              <w:noProof/>
            </w:rPr>
            <w:t>[9]</w:t>
          </w:r>
          <w:r>
            <w:fldChar w:fldCharType="end"/>
          </w:r>
        </w:sdtContent>
      </w:sdt>
      <w:r w:rsidR="002F730A">
        <w:t xml:space="preserve"> over the input data volumes</w:t>
      </w:r>
      <w:r>
        <w:t xml:space="preserve">. </w:t>
      </w:r>
      <w:r w:rsidR="007404A8">
        <w:t>We</w:t>
      </w:r>
      <w:r w:rsidR="006642BA">
        <w:t xml:space="preserve"> also analyzed</w:t>
      </w:r>
      <w:r w:rsidR="007404A8">
        <w:t xml:space="preserve"> 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Content>
          <w:r w:rsidR="006642BA">
            <w:fldChar w:fldCharType="begin"/>
          </w:r>
          <w:r w:rsidR="00D810D5">
            <w:instrText xml:space="preserve">CITATION Dam17 \l 1033 </w:instrText>
          </w:r>
          <w:r w:rsidR="006642BA">
            <w:fldChar w:fldCharType="separate"/>
          </w:r>
          <w:r w:rsidR="0090309A" w:rsidRPr="0090309A">
            <w:rPr>
              <w:noProof/>
            </w:rPr>
            <w:t>[10]</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4DAB9B75" w:rsidR="008221A1" w:rsidRDefault="00257B35" w:rsidP="008221A1">
      <w:pPr>
        <w:ind w:firstLine="576"/>
      </w:pPr>
      <w:r w:rsidRPr="00A46DB6">
        <w:t>Finally, in the area of convolutional graph architectures</w:t>
      </w:r>
      <w:r>
        <w:t xml:space="preserve"> we propose</w:t>
      </w:r>
      <w:r w:rsidR="00A46DB6">
        <w:t>d</w:t>
      </w:r>
      <w:r>
        <w:t xml:space="preserve"> the </w:t>
      </w:r>
      <w:r w:rsidR="00A46DB6">
        <w:t xml:space="preserve">replacement of classic operations sequence – </w:t>
      </w:r>
      <w:r w:rsidR="00A46DB6" w:rsidRPr="00A46DB6">
        <w:rPr>
          <w:i/>
          <w:iCs/>
        </w:rPr>
        <w:t>convolutions, feature post-processing, non-linear activation</w:t>
      </w:r>
      <w:r w:rsidR="00A46DB6">
        <w:t xml:space="preserve"> – with the </w:t>
      </w:r>
      <w:r w:rsidR="00A46DB6" w:rsidRPr="00A46DB6">
        <w:rPr>
          <w:i/>
          <w:iCs/>
        </w:rPr>
        <w:t>MultiGatedUnit</w:t>
      </w:r>
      <w:r w:rsidR="00A46DB6">
        <w:t xml:space="preserve"> module. This </w:t>
      </w:r>
      <w:r w:rsidR="001A549A">
        <w:t xml:space="preserve">important </w:t>
      </w:r>
      <w:r w:rsidR="00A46DB6">
        <w:t>addition allow</w:t>
      </w:r>
      <w:r w:rsidR="001A549A">
        <w:t>ed us to eliminate the need for compute and energy expensive grid-search/auto-ml operations while achieving top performance as compared to our reference models.</w:t>
      </w:r>
    </w:p>
    <w:p w14:paraId="4374BEEC" w14:textId="77777777" w:rsidR="00257B35" w:rsidRDefault="00257B35" w:rsidP="008221A1">
      <w:pPr>
        <w:ind w:firstLine="576"/>
      </w:pPr>
    </w:p>
    <w:p w14:paraId="6A0A8DC7" w14:textId="530A1096" w:rsidR="00864C46" w:rsidRDefault="006876E7" w:rsidP="00F665D9">
      <w:pPr>
        <w:pStyle w:val="Heading2"/>
        <w:rPr>
          <w:rFonts w:cs="Times New Roman"/>
        </w:rPr>
      </w:pPr>
      <w:bookmarkStart w:id="152" w:name="_Toc55976204"/>
      <w:r>
        <w:rPr>
          <w:rFonts w:cs="Times New Roman"/>
        </w:rPr>
        <w:t>R</w:t>
      </w:r>
      <w:r w:rsidR="00864C46" w:rsidRPr="001C50E8">
        <w:rPr>
          <w:rFonts w:cs="Times New Roman"/>
        </w:rPr>
        <w:t>eal-life experiment</w:t>
      </w:r>
      <w:r>
        <w:rPr>
          <w:rFonts w:cs="Times New Roman"/>
        </w:rPr>
        <w:t>s</w:t>
      </w:r>
      <w:r w:rsidR="00864C46" w:rsidRPr="001C50E8">
        <w:rPr>
          <w:rFonts w:cs="Times New Roman"/>
        </w:rPr>
        <w:t xml:space="preserve"> and advances beyond current SotA</w:t>
      </w:r>
      <w:bookmarkEnd w:id="152"/>
      <w:r w:rsidR="00864C46" w:rsidRPr="001C50E8">
        <w:rPr>
          <w:rFonts w:cs="Times New Roman"/>
        </w:rPr>
        <w:t xml:space="preserve"> </w:t>
      </w:r>
    </w:p>
    <w:p w14:paraId="6A6D8025" w14:textId="35528ECC"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Content>
          <w:r>
            <w:fldChar w:fldCharType="begin"/>
          </w:r>
          <w:r>
            <w:instrText xml:space="preserve"> CITATION Bel17 \l 1033 </w:instrText>
          </w:r>
          <w:r>
            <w:fldChar w:fldCharType="separate"/>
          </w:r>
          <w:r w:rsidR="0090309A" w:rsidRPr="0090309A">
            <w:rPr>
              <w:noProof/>
            </w:rPr>
            <w:t>[12]</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xml:space="preserve">” UI scenes </w:t>
      </w:r>
      <w:r>
        <w:lastRenderedPageBreak/>
        <w:t>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final target has been that of </w:t>
      </w:r>
      <w:r w:rsidR="00AF6EE4">
        <w:t xml:space="preserve">obtaining a visual control </w:t>
      </w:r>
      <w:r w:rsidR="00B82839">
        <w:t xml:space="preserve">artefacts </w:t>
      </w:r>
      <w:r w:rsidR="00AF6EE4">
        <w:t>distribution that will allow us to safely consider that by using the proposed training dataset we have a high probability of obtaining a trained model that generalizes very well.</w:t>
      </w:r>
    </w:p>
    <w:p w14:paraId="0AE0A18F" w14:textId="13455CF1"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8F6AFC">
        <w:fldChar w:fldCharType="begin"/>
      </w:r>
      <w:r w:rsidR="008F6AFC">
        <w:instrText xml:space="preserve"> REF _Ref525714318 \r \h </w:instrText>
      </w:r>
      <w:r w:rsidR="008F6AFC">
        <w:fldChar w:fldCharType="separate"/>
      </w:r>
      <w:r w:rsidR="009758AA">
        <w:rPr>
          <w:b/>
          <w:bCs/>
        </w:rPr>
        <w:t>Error! Reference source not found.</w:t>
      </w:r>
      <w:r w:rsidR="008F6AFC">
        <w:fldChar w:fldCharType="end"/>
      </w:r>
      <w:r w:rsidR="008F6AFC">
        <w:t xml:space="preserve"> and section </w:t>
      </w:r>
      <w:r w:rsidR="008F6AFC">
        <w:fldChar w:fldCharType="begin"/>
      </w:r>
      <w:r w:rsidR="008F6AFC">
        <w:instrText xml:space="preserve"> REF _Ref525714329 \r \h </w:instrText>
      </w:r>
      <w:r w:rsidR="008F6AFC">
        <w:fldChar w:fldCharType="separate"/>
      </w:r>
      <w:r w:rsidR="009758AA">
        <w:t>3.5.2</w:t>
      </w:r>
      <w:r w:rsidR="008F6AFC">
        <w:fldChar w:fldCharType="end"/>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9758AA">
        <w:t xml:space="preserve">Figure </w:t>
      </w:r>
      <w:r w:rsidR="009758AA">
        <w:rPr>
          <w:noProof/>
        </w:rPr>
        <w:t>46</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lastRenderedPageBreak/>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2E0077E4" w:rsidR="00BE7D2D" w:rsidRDefault="00BE7D2D" w:rsidP="00BE7D2D">
            <w:pPr>
              <w:pStyle w:val="Caption"/>
              <w:jc w:val="center"/>
            </w:pPr>
            <w:bookmarkStart w:id="153"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535047">
              <w:rPr>
                <w:noProof/>
              </w:rPr>
              <w:t>50</w:t>
            </w:r>
            <w:r w:rsidR="0090445E">
              <w:rPr>
                <w:noProof/>
              </w:rPr>
              <w:fldChar w:fldCharType="end"/>
            </w:r>
            <w:bookmarkEnd w:id="153"/>
            <w:r>
              <w:t xml:space="preserve"> - Sketch training dataset augmentation</w:t>
            </w:r>
          </w:p>
        </w:tc>
      </w:tr>
    </w:tbl>
    <w:p w14:paraId="498FAD83" w14:textId="77777777" w:rsidR="00BE7D2D" w:rsidRDefault="00BE7D2D" w:rsidP="008F6AFC">
      <w:pPr>
        <w:ind w:firstLine="432"/>
      </w:pPr>
    </w:p>
    <w:p w14:paraId="6174AB62" w14:textId="5ADB671C"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9758AA">
        <w:t xml:space="preserve">Figure </w:t>
      </w:r>
      <w:r w:rsidR="009758AA">
        <w:rPr>
          <w:noProof/>
        </w:rPr>
        <w:t>46</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t>shearing (deformation by shifting and cutting)</w:t>
      </w:r>
    </w:p>
    <w:p w14:paraId="700520B6" w14:textId="77777777" w:rsidR="009A2364" w:rsidRDefault="00007A21" w:rsidP="009A2364">
      <w:pPr>
        <w:pStyle w:val="ListParagraph"/>
        <w:numPr>
          <w:ilvl w:val="0"/>
          <w:numId w:val="9"/>
        </w:numPr>
      </w:pPr>
      <w:r>
        <w:t>zca whitening (decorrelation of pixel features)</w:t>
      </w:r>
    </w:p>
    <w:p w14:paraId="307EABF9" w14:textId="77777777" w:rsidR="000F4E89" w:rsidRDefault="00007A21" w:rsidP="009A2364">
      <w:pPr>
        <w:pStyle w:val="ListParagraph"/>
        <w:numPr>
          <w:ilvl w:val="0"/>
          <w:numId w:val="9"/>
        </w:numPr>
      </w:pPr>
      <w:r>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6D3E70FA"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9758AA">
        <w:t xml:space="preserve">Figure </w:t>
      </w:r>
      <w:r w:rsidR="009758AA">
        <w:rPr>
          <w:noProof/>
        </w:rPr>
        <w:t>46</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9758AA">
        <w:t>3.5.2</w:t>
      </w:r>
      <w:r>
        <w:fldChar w:fldCharType="end"/>
      </w:r>
      <w:r>
        <w:t>.</w:t>
      </w:r>
    </w:p>
    <w:p w14:paraId="60E808EC" w14:textId="671F35CE"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Content>
          <w:r w:rsidR="00221057">
            <w:fldChar w:fldCharType="begin"/>
          </w:r>
          <w:r w:rsidR="006D0613">
            <w:instrText xml:space="preserve">CITATION Hin17 \l 1033 </w:instrText>
          </w:r>
          <w:r w:rsidR="00221057">
            <w:fldChar w:fldCharType="separate"/>
          </w:r>
          <w:r w:rsidR="0090309A" w:rsidRPr="0090309A">
            <w:rPr>
              <w:noProof/>
            </w:rPr>
            <w:t>[60]</w:t>
          </w:r>
          <w:r w:rsidR="00221057">
            <w:fldChar w:fldCharType="end"/>
          </w:r>
        </w:sdtContent>
      </w:sdt>
      <w:r w:rsidR="00221057">
        <w:t xml:space="preserve"> </w:t>
      </w:r>
      <w:sdt>
        <w:sdtPr>
          <w:id w:val="-1125613445"/>
          <w:citation/>
        </w:sdtPr>
        <w:sdtContent>
          <w:r w:rsidR="00221057">
            <w:fldChar w:fldCharType="begin"/>
          </w:r>
          <w:r w:rsidR="006D0613">
            <w:instrText xml:space="preserve">CITATION Hin18 \l 1033 </w:instrText>
          </w:r>
          <w:r w:rsidR="00221057">
            <w:fldChar w:fldCharType="separate"/>
          </w:r>
          <w:r w:rsidR="0090309A" w:rsidRPr="0090309A">
            <w:rPr>
              <w:noProof/>
            </w:rPr>
            <w:t>[61]</w:t>
          </w:r>
          <w:r w:rsidR="00221057">
            <w:fldChar w:fldCharType="end"/>
          </w:r>
        </w:sdtContent>
      </w:sdt>
      <w:r w:rsidR="00221057">
        <w:t xml:space="preserve"> 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9758AA">
        <w:t>2.1</w:t>
      </w:r>
      <w:r w:rsidR="009A2364">
        <w:fldChar w:fldCharType="end"/>
      </w:r>
      <w:r w:rsidR="008221A1">
        <w:t xml:space="preserve">. </w:t>
      </w:r>
    </w:p>
    <w:p w14:paraId="6FC2F632" w14:textId="71B95996" w:rsidR="00CD1C6C" w:rsidRDefault="008221A1" w:rsidP="009A2364">
      <w:pPr>
        <w:ind w:firstLine="432"/>
      </w:pPr>
      <w:r w:rsidRPr="0021051E">
        <w:rPr>
          <w:highlight w:val="yellow"/>
        </w:rPr>
        <w:lastRenderedPageBreak/>
        <w:t>. . . . . . . . . . . . . . . . . . . . . . . . . . . . . . . . . . . . . . . . . . . . . . . . . . . . . . . . . . . . . . . . . . . . . . . . . . . . . . . . . . . . . . . . . . . . . . . . . . . . . . . . . . . . . . . . . . . . . . . . . . . . . . . . . . . . . . . . . . . . . . . . . . . . . . . . . . . . . . . . . . . . . . . . . . . . . . . . . . . . . . . . . . . . . . . . . . . . . . . . . . . . . . . . . . . . . . . . . . . . . . . . . . . . . . .</w:t>
      </w:r>
      <w:r>
        <w:t xml:space="preserve"> </w:t>
      </w:r>
    </w:p>
    <w:p w14:paraId="6EAEBFCF" w14:textId="77777777" w:rsidR="008178EA" w:rsidRDefault="008178EA" w:rsidP="009A2364">
      <w:pPr>
        <w:ind w:firstLine="432"/>
      </w:pPr>
    </w:p>
    <w:p w14:paraId="05630B2D" w14:textId="35021EB7" w:rsidR="00E64C10" w:rsidRDefault="00E64C10" w:rsidP="00E64C10">
      <w:pPr>
        <w:pStyle w:val="Heading2"/>
      </w:pPr>
      <w:bookmarkStart w:id="154" w:name="_Toc55976205"/>
      <w:r>
        <w:t>Cross-domain applications</w:t>
      </w:r>
      <w:bookmarkEnd w:id="154"/>
    </w:p>
    <w:p w14:paraId="2D61123F" w14:textId="308AADEE" w:rsidR="00E64C10" w:rsidRDefault="00E64C10" w:rsidP="00A60311">
      <w:pPr>
        <w:ind w:firstLine="432"/>
      </w:pPr>
      <w:r>
        <w:t xml:space="preserve">One particular direction where our research has pivoted to has been that of applying the </w:t>
      </w:r>
      <w:r w:rsidRPr="00E64C10">
        <w:rPr>
          <w:i/>
          <w:iCs/>
        </w:rPr>
        <w:t>CloudifierNet</w:t>
      </w:r>
      <w:r>
        <w:t xml:space="preserve"> architecture in other domains and particularly in skin lesion diagnosis. 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Content>
          <w:r>
            <w:fldChar w:fldCharType="begin"/>
          </w:r>
          <w:r>
            <w:instrText xml:space="preserve"> CITATION Tsc19 \l 1033 </w:instrText>
          </w:r>
          <w:r>
            <w:fldChar w:fldCharType="separate"/>
          </w:r>
          <w:r w:rsidR="0090309A" w:rsidRPr="0090309A">
            <w:rPr>
              <w:noProof/>
            </w:rPr>
            <w:t>[62]</w:t>
          </w:r>
          <w:r>
            <w:fldChar w:fldCharType="end"/>
          </w:r>
        </w:sdtContent>
      </w:sdt>
      <w:r>
        <w:t xml:space="preserve"> in conjunction with analyzing </w:t>
      </w:r>
      <w:r w:rsidR="00A60311">
        <w:t xml:space="preserve">and benchmarking </w:t>
      </w:r>
      <w:r>
        <w:t xml:space="preserve">both work from past years </w:t>
      </w:r>
      <w:sdt>
        <w:sdtPr>
          <w:id w:val="-1170639283"/>
          <w:citation/>
        </w:sdtPr>
        <w:sdtContent>
          <w:r>
            <w:fldChar w:fldCharType="begin"/>
          </w:r>
          <w:r w:rsidR="00E50476">
            <w:instrText xml:space="preserve">CITATION Cod \l 1033 </w:instrText>
          </w:r>
          <w:r>
            <w:fldChar w:fldCharType="separate"/>
          </w:r>
          <w:r w:rsidR="0090309A" w:rsidRPr="0090309A">
            <w:rPr>
              <w:noProof/>
            </w:rPr>
            <w:t>[63]</w:t>
          </w:r>
          <w:r>
            <w:fldChar w:fldCharType="end"/>
          </w:r>
        </w:sdtContent>
      </w:sdt>
      <w:r>
        <w:t xml:space="preserve"> and more recent </w:t>
      </w:r>
      <w:sdt>
        <w:sdtPr>
          <w:id w:val="-1232381809"/>
          <w:citation/>
        </w:sdtPr>
        <w:sdtContent>
          <w:r>
            <w:fldChar w:fldCharType="begin"/>
          </w:r>
          <w:r>
            <w:instrText xml:space="preserve"> CITATION Rez19 \l 1033 </w:instrText>
          </w:r>
          <w:r>
            <w:fldChar w:fldCharType="separate"/>
          </w:r>
          <w:r w:rsidR="0090309A" w:rsidRPr="0090309A">
            <w:rPr>
              <w:noProof/>
            </w:rPr>
            <w:t>[64]</w:t>
          </w:r>
          <w:r>
            <w:fldChar w:fldCharType="end"/>
          </w:r>
        </w:sdtContent>
      </w:sdt>
      <w:r>
        <w:t>.</w:t>
      </w:r>
      <w:r w:rsidR="00A60311">
        <w:t xml:space="preserve"> This work is currently still in development stage and we plan to publish in the next period our research and experimentation conclusions.</w:t>
      </w:r>
    </w:p>
    <w:p w14:paraId="65FC4BF6" w14:textId="6FD51C4C" w:rsidR="00B242EF" w:rsidRDefault="00B242EF">
      <w:pPr>
        <w:spacing w:line="259" w:lineRule="auto"/>
        <w:jc w:val="left"/>
      </w:pPr>
      <w:r>
        <w:br w:type="page"/>
      </w:r>
    </w:p>
    <w:p w14:paraId="41E67423" w14:textId="525D0A0F" w:rsidR="00996A07" w:rsidRPr="00E95597" w:rsidRDefault="00CD1C6C" w:rsidP="00E95597">
      <w:pPr>
        <w:pStyle w:val="Heading1"/>
        <w:rPr>
          <w:rStyle w:val="Heading1Char"/>
          <w:rFonts w:cs="Times New Roman"/>
          <w:b/>
          <w:i/>
          <w:iCs/>
        </w:rPr>
      </w:pPr>
      <w:bookmarkStart w:id="155" w:name="_Ref53557210"/>
      <w:bookmarkStart w:id="156" w:name="_Toc55976206"/>
      <w:r w:rsidRPr="00996A07">
        <w:rPr>
          <w:rStyle w:val="Heading1Char"/>
          <w:b/>
        </w:rPr>
        <w:lastRenderedPageBreak/>
        <w:t xml:space="preserve">Proposed future research and development </w:t>
      </w:r>
      <w:r w:rsidR="00E95597" w:rsidRPr="00180AC6">
        <w:rPr>
          <w:rFonts w:cs="Times New Roman"/>
          <w:i/>
          <w:iCs/>
        </w:rPr>
        <w:t xml:space="preserve">(completed </w:t>
      </w:r>
      <w:r w:rsidR="00E95597">
        <w:rPr>
          <w:rFonts w:cs="Times New Roman"/>
          <w:i/>
          <w:iCs/>
        </w:rPr>
        <w:t>85</w:t>
      </w:r>
      <w:r w:rsidR="00E95597" w:rsidRPr="00180AC6">
        <w:rPr>
          <w:rFonts w:cs="Times New Roman"/>
          <w:i/>
          <w:iCs/>
        </w:rPr>
        <w:t>%)</w:t>
      </w:r>
      <w:bookmarkEnd w:id="155"/>
      <w:bookmarkEnd w:id="156"/>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4E824D35"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Content>
          <w:r>
            <w:fldChar w:fldCharType="begin"/>
          </w:r>
          <w:r w:rsidR="006D0613">
            <w:instrText xml:space="preserve">CITATION Hin17 \l 1033 </w:instrText>
          </w:r>
          <w:r>
            <w:fldChar w:fldCharType="separate"/>
          </w:r>
          <w:r w:rsidR="0090309A" w:rsidRPr="0090309A">
            <w:rPr>
              <w:noProof/>
            </w:rPr>
            <w:t>[60]</w:t>
          </w:r>
          <w:r>
            <w:fldChar w:fldCharType="end"/>
          </w:r>
        </w:sdtContent>
      </w:sdt>
      <w:sdt>
        <w:sdtPr>
          <w:id w:val="1251391269"/>
          <w:citation/>
        </w:sdtPr>
        <w:sdtContent>
          <w:r>
            <w:fldChar w:fldCharType="begin"/>
          </w:r>
          <w:r w:rsidR="006D0613">
            <w:instrText xml:space="preserve">CITATION Hin18 \l 1033 </w:instrText>
          </w:r>
          <w:r>
            <w:fldChar w:fldCharType="separate"/>
          </w:r>
          <w:r w:rsidR="0090309A">
            <w:rPr>
              <w:noProof/>
            </w:rPr>
            <w:t xml:space="preserve"> </w:t>
          </w:r>
          <w:r w:rsidR="0090309A" w:rsidRPr="0090309A">
            <w:rPr>
              <w:noProof/>
            </w:rPr>
            <w:t>[61]</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57" w:name="_Ref529185313"/>
      <w:bookmarkStart w:id="158" w:name="_Toc55976207"/>
      <w:r>
        <w:t>Advanced hand-sketching inference</w:t>
      </w:r>
      <w:bookmarkEnd w:id="157"/>
      <w:bookmarkEnd w:id="158"/>
    </w:p>
    <w:p w14:paraId="1547AEF3" w14:textId="102CAE9E" w:rsidR="00580C81" w:rsidRDefault="00580C81" w:rsidP="00580C81">
      <w:pPr>
        <w:ind w:firstLine="576"/>
      </w:pPr>
      <w:r>
        <w:t xml:space="preserve">One of the main proposed future research activities is related to the enhancement of our models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59" w:name="_Ref534961546"/>
      <w:bookmarkStart w:id="160" w:name="_Toc55976208"/>
      <w:r w:rsidRPr="00D54F48">
        <w:t>From story-boards to online applications</w:t>
      </w:r>
      <w:bookmarkEnd w:id="159"/>
      <w:bookmarkEnd w:id="160"/>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etc)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58F82C96"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9758AA">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9758AA">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61" w:name="_Toc55976209"/>
      <w:r w:rsidRPr="003B7292">
        <w:lastRenderedPageBreak/>
        <w:t>Reward-based continuous learning</w:t>
      </w:r>
      <w:bookmarkEnd w:id="161"/>
    </w:p>
    <w:p w14:paraId="102B511D" w14:textId="44838AC0"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r w:rsidR="002B4398">
        <w:t>gradients</w:t>
      </w:r>
      <w:r w:rsidR="0032548E">
        <w:t xml:space="preserve"> </w:t>
      </w:r>
      <w:r w:rsidR="002B4398">
        <w:t>based</w:t>
      </w:r>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Content>
          <w:r w:rsidR="004C305B">
            <w:fldChar w:fldCharType="begin"/>
          </w:r>
          <w:r w:rsidR="00E50476">
            <w:instrText xml:space="preserve">CITATION Sut00 \l 1033 </w:instrText>
          </w:r>
          <w:r w:rsidR="004C305B">
            <w:fldChar w:fldCharType="separate"/>
          </w:r>
          <w:r w:rsidR="0090309A" w:rsidRPr="0090309A">
            <w:rPr>
              <w:noProof/>
            </w:rPr>
            <w:t>[65]</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52B2D444"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Content>
          <w:r w:rsidR="004C305B">
            <w:rPr>
              <w:i/>
            </w:rPr>
            <w:fldChar w:fldCharType="begin"/>
          </w:r>
          <w:r w:rsidR="00E50476">
            <w:rPr>
              <w:i/>
            </w:rPr>
            <w:instrText xml:space="preserve">CITATION Lil15 \l 1033 </w:instrText>
          </w:r>
          <w:r w:rsidR="004C305B">
            <w:rPr>
              <w:i/>
            </w:rPr>
            <w:fldChar w:fldCharType="separate"/>
          </w:r>
          <w:r w:rsidR="0090309A" w:rsidRPr="0090309A">
            <w:rPr>
              <w:noProof/>
            </w:rPr>
            <w:t>[66]</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Content>
          <w:r w:rsidR="007242FD">
            <w:fldChar w:fldCharType="begin"/>
          </w:r>
          <w:r w:rsidR="00E50476">
            <w:instrText xml:space="preserve">CITATION Haa18 \l 1033 </w:instrText>
          </w:r>
          <w:r w:rsidR="007242FD">
            <w:fldChar w:fldCharType="separate"/>
          </w:r>
          <w:r w:rsidR="0090309A" w:rsidRPr="0090309A">
            <w:rPr>
              <w:noProof/>
            </w:rPr>
            <w:t>[67]</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Content>
          <w:r w:rsidR="007242FD">
            <w:rPr>
              <w:i/>
            </w:rPr>
            <w:fldChar w:fldCharType="begin"/>
          </w:r>
          <w:r w:rsidR="00E50476">
            <w:rPr>
              <w:i/>
            </w:rPr>
            <w:instrText xml:space="preserve">CITATION Fuj18 \l 1033 </w:instrText>
          </w:r>
          <w:r w:rsidR="007242FD">
            <w:rPr>
              <w:i/>
            </w:rPr>
            <w:fldChar w:fldCharType="separate"/>
          </w:r>
          <w:r w:rsidR="0090309A" w:rsidRPr="0090309A">
            <w:rPr>
              <w:noProof/>
            </w:rPr>
            <w:t>[68]</w:t>
          </w:r>
          <w:r w:rsidR="007242FD">
            <w:rPr>
              <w:i/>
            </w:rPr>
            <w:fldChar w:fldCharType="end"/>
          </w:r>
        </w:sdtContent>
      </w:sdt>
      <w:r>
        <w:rPr>
          <w:i/>
        </w:rPr>
        <w:t xml:space="preserve"> </w:t>
      </w:r>
      <w:r>
        <w:t>version of the DDPG.</w:t>
      </w:r>
    </w:p>
    <w:p w14:paraId="4FA21B56" w14:textId="59F49295" w:rsidR="002B4398" w:rsidRDefault="002B4398" w:rsidP="00F4545A">
      <w:pPr>
        <w:ind w:firstLine="576"/>
      </w:pPr>
      <w:r w:rsidRPr="00E95597">
        <w:rPr>
          <w:highlight w:val="yellow"/>
        </w:rPr>
        <w:t>. . . . . . . . . . . . . . . . . . . . . . . . . . . . . . . . . . . . . . . . . . . . . . . . . . . . . . . . . . . . . . . . . . . . . . . . . . . . . . . . . . . . . . . . . . . . . . . . . . . . . . . . . . . . . . . . . . . . . . . . . . . . . . . . . . . . . . . . . . . . . . . . . . . . . . . . . . . . . . . . . . . . . . . . . . . . . . . . . . . . . . . . . . . . . . . . . . . . . . . . . . . . . . . . . . . . . . . . .</w:t>
      </w:r>
    </w:p>
    <w:p w14:paraId="06FD5207" w14:textId="77777777" w:rsidR="002B4398" w:rsidRDefault="002B4398" w:rsidP="00F4545A">
      <w:pPr>
        <w:ind w:firstLine="576"/>
      </w:pPr>
    </w:p>
    <w:p w14:paraId="6F06CF7F" w14:textId="77777777" w:rsidR="0002697A" w:rsidRDefault="0002697A" w:rsidP="00996A07"/>
    <w:p w14:paraId="2E414805" w14:textId="778136B8" w:rsidR="00D56CA5" w:rsidRDefault="004B7029" w:rsidP="00907065">
      <w:pPr>
        <w:pStyle w:val="Heading2"/>
      </w:pPr>
      <w:bookmarkStart w:id="162" w:name="_Ref10808868"/>
      <w:bookmarkStart w:id="163" w:name="_Toc55976210"/>
      <w:r>
        <w:lastRenderedPageBreak/>
        <w:t>From image to source-code generation</w:t>
      </w:r>
      <w:bookmarkEnd w:id="162"/>
      <w:bookmarkEnd w:id="163"/>
    </w:p>
    <w:p w14:paraId="793495A8" w14:textId="7E496D07"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9758AA">
        <w:t>3.6.4</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Content>
          <w:r w:rsidR="005956F9">
            <w:fldChar w:fldCharType="begin"/>
          </w:r>
          <w:r w:rsidR="00E50476">
            <w:instrText xml:space="preserve">CITATION Vas17 \l 1033 </w:instrText>
          </w:r>
          <w:r w:rsidR="005956F9">
            <w:fldChar w:fldCharType="separate"/>
          </w:r>
          <w:r w:rsidR="0090309A" w:rsidRPr="0090309A">
            <w:rPr>
              <w:noProof/>
            </w:rPr>
            <w:t>[1]</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9758AA" w:rsidRPr="009758AA">
        <w:rPr>
          <w:i/>
        </w:rPr>
        <w:t xml:space="preserve">Figure </w:t>
      </w:r>
      <w:r w:rsidR="009758AA" w:rsidRPr="009758AA">
        <w:rPr>
          <w:i/>
          <w:noProof/>
        </w:rPr>
        <w:t>47</w:t>
      </w:r>
      <w:r w:rsidR="00636BD5" w:rsidRPr="00636BD5">
        <w:rPr>
          <w:i/>
        </w:rPr>
        <w:fldChar w:fldCharType="end"/>
      </w:r>
      <w:r w:rsidR="00A10DFB">
        <w:t>. This approach will enable us to construct a multi-language and multi-purpose architecture capable of generating deployable source code in a variate of langu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794E2080" w:rsidR="00152CBB" w:rsidRDefault="00636BD5" w:rsidP="00636BD5">
            <w:pPr>
              <w:pStyle w:val="Caption"/>
              <w:jc w:val="center"/>
            </w:pPr>
            <w:bookmarkStart w:id="164" w:name="_Ref10813441"/>
            <w:r>
              <w:t xml:space="preserve">Figure </w:t>
            </w:r>
            <w:fldSimple w:instr=" SEQ Figure \* ARABIC ">
              <w:r w:rsidR="00535047">
                <w:rPr>
                  <w:noProof/>
                </w:rPr>
                <w:t>51</w:t>
              </w:r>
            </w:fldSimple>
            <w:bookmarkEnd w:id="164"/>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4C8F209A"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Content>
          <w:r>
            <w:rPr>
              <w:i/>
            </w:rPr>
            <w:fldChar w:fldCharType="begin"/>
          </w:r>
          <w:r w:rsidR="00E50476">
            <w:rPr>
              <w:i/>
            </w:rPr>
            <w:instrText xml:space="preserve">CITATION Dev18 \l 1033 </w:instrText>
          </w:r>
          <w:r>
            <w:rPr>
              <w:i/>
            </w:rPr>
            <w:fldChar w:fldCharType="separate"/>
          </w:r>
          <w:r w:rsidR="0090309A" w:rsidRPr="0090309A">
            <w:rPr>
              <w:noProof/>
            </w:rPr>
            <w:t>[69]</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Content>
          <w:r>
            <w:rPr>
              <w:i/>
            </w:rPr>
            <w:fldChar w:fldCharType="begin"/>
          </w:r>
          <w:r w:rsidR="00A80DFB">
            <w:rPr>
              <w:i/>
            </w:rPr>
            <w:instrText xml:space="preserve">CITATION Rad19 \l 1033 </w:instrText>
          </w:r>
          <w:r>
            <w:rPr>
              <w:i/>
            </w:rPr>
            <w:fldChar w:fldCharType="separate"/>
          </w:r>
          <w:r w:rsidR="0090309A" w:rsidRPr="0090309A">
            <w:rPr>
              <w:noProof/>
            </w:rPr>
            <w:t>[70]</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6D718206"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9758AA">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65" w:name="_Ref529185315"/>
      <w:bookmarkStart w:id="166" w:name="_Toc55976211"/>
      <w:r>
        <w:t xml:space="preserve">Rotation and </w:t>
      </w:r>
      <w:r w:rsidR="00CA316D">
        <w:t>vertical</w:t>
      </w:r>
      <w:r>
        <w:t xml:space="preserve"> flip invariant models</w:t>
      </w:r>
      <w:bookmarkEnd w:id="165"/>
      <w:bookmarkEnd w:id="166"/>
    </w:p>
    <w:p w14:paraId="6752577F" w14:textId="67F6650E"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Hiton et al </w:t>
      </w:r>
      <w:sdt>
        <w:sdtPr>
          <w:id w:val="1518655482"/>
          <w:citation/>
        </w:sdtPr>
        <w:sdtContent>
          <w:r w:rsidR="00411B28">
            <w:fldChar w:fldCharType="begin"/>
          </w:r>
          <w:r w:rsidR="006D0613">
            <w:instrText xml:space="preserve">CITATION Hin17 \l 1033 </w:instrText>
          </w:r>
          <w:r w:rsidR="00411B28">
            <w:fldChar w:fldCharType="separate"/>
          </w:r>
          <w:r w:rsidR="0090309A" w:rsidRPr="0090309A">
            <w:rPr>
              <w:noProof/>
            </w:rPr>
            <w:t>[60]</w:t>
          </w:r>
          <w:r w:rsidR="00411B28">
            <w:fldChar w:fldCharType="end"/>
          </w:r>
        </w:sdtContent>
      </w:sdt>
      <w:sdt>
        <w:sdtPr>
          <w:id w:val="-945538639"/>
          <w:citation/>
        </w:sdtPr>
        <w:sdtContent>
          <w:r w:rsidR="00411B28">
            <w:fldChar w:fldCharType="begin"/>
          </w:r>
          <w:r w:rsidR="006D0613">
            <w:instrText xml:space="preserve">CITATION Hin18 \l 1033 </w:instrText>
          </w:r>
          <w:r w:rsidR="00411B28">
            <w:fldChar w:fldCharType="separate"/>
          </w:r>
          <w:r w:rsidR="0090309A">
            <w:rPr>
              <w:noProof/>
            </w:rPr>
            <w:t xml:space="preserve"> </w:t>
          </w:r>
          <w:r w:rsidR="0090309A" w:rsidRPr="0090309A">
            <w:rPr>
              <w:noProof/>
            </w:rPr>
            <w:t>[61]</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67" w:name="_Toc55976212"/>
      <w:r>
        <w:t>Robotic Process Automation</w:t>
      </w:r>
      <w:r w:rsidR="00D5200D">
        <w:t xml:space="preserve"> (RPA)</w:t>
      </w:r>
      <w:r>
        <w:t xml:space="preserve"> experimentation</w:t>
      </w:r>
      <w:bookmarkEnd w:id="167"/>
    </w:p>
    <w:p w14:paraId="59F869A0" w14:textId="71F9FFEB"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9758AA">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9758AA">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42" type="#_x0000_t75" style="width:409.45pt;height:433.25pt" o:ole="">
                  <v:imagedata r:id="rId76" o:title=""/>
                </v:shape>
                <o:OLEObject Type="Embed" ProgID="Visio.Drawing.15" ShapeID="_x0000_i1042" DrawAspect="Content" ObjectID="_1667108662" r:id="rId77"/>
              </w:object>
            </w:r>
          </w:p>
          <w:p w14:paraId="067586F0" w14:textId="089C107C" w:rsidR="00FD027C" w:rsidRDefault="00FD027C" w:rsidP="00FD027C">
            <w:pPr>
              <w:pStyle w:val="Caption"/>
              <w:jc w:val="center"/>
            </w:pPr>
            <w:bookmarkStart w:id="168" w:name="_Ref11414817"/>
            <w:r>
              <w:t xml:space="preserve">Figure </w:t>
            </w:r>
            <w:fldSimple w:instr=" SEQ Figure \* ARABIC ">
              <w:r w:rsidR="00535047">
                <w:rPr>
                  <w:noProof/>
                </w:rPr>
                <w:t>52</w:t>
              </w:r>
            </w:fldSimple>
            <w:r>
              <w:t xml:space="preserve"> Inferenced vs classic scripted behavior analysis</w:t>
            </w:r>
            <w:bookmarkEnd w:id="168"/>
          </w:p>
        </w:tc>
      </w:tr>
    </w:tbl>
    <w:p w14:paraId="5E13FA77" w14:textId="77777777" w:rsidR="00FD027C" w:rsidRDefault="00FD027C" w:rsidP="005455C7">
      <w:pPr>
        <w:ind w:firstLine="432"/>
      </w:pPr>
    </w:p>
    <w:p w14:paraId="06275912" w14:textId="28A0D804"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adnotation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9758AA" w:rsidRPr="009758AA">
        <w:rPr>
          <w:i/>
          <w:iCs/>
        </w:rPr>
        <w:t xml:space="preserve">Figure </w:t>
      </w:r>
      <w:r w:rsidR="009758AA" w:rsidRPr="009758AA">
        <w:rPr>
          <w:i/>
          <w:iCs/>
          <w:noProof/>
        </w:rPr>
        <w:t>48</w:t>
      </w:r>
      <w:r w:rsidR="009758AA" w:rsidRPr="009758AA">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69" w:name="_Ref10808937"/>
      <w:bookmarkStart w:id="170" w:name="_Toc55976213"/>
      <w:r>
        <w:t>Process flow intent and logic</w:t>
      </w:r>
      <w:r w:rsidR="006761EE">
        <w:t xml:space="preserve"> – from UX to backend</w:t>
      </w:r>
      <w:bookmarkEnd w:id="169"/>
      <w:bookmarkEnd w:id="170"/>
    </w:p>
    <w:p w14:paraId="6FDFBB0D" w14:textId="37C95C38"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9758AA">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of  application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43" type="#_x0000_t75" style="width:467.7pt;height:286.75pt" o:ole="">
                  <v:imagedata r:id="rId78" o:title=""/>
                </v:shape>
                <o:OLEObject Type="Embed" ProgID="Visio.Drawing.15" ShapeID="_x0000_i1043" DrawAspect="Content" ObjectID="_1667108663" r:id="rId79"/>
              </w:object>
            </w:r>
          </w:p>
          <w:p w14:paraId="339B1C16" w14:textId="2A30A633" w:rsidR="00DE7F3F" w:rsidRDefault="00C76556" w:rsidP="00C76556">
            <w:pPr>
              <w:pStyle w:val="Caption"/>
              <w:jc w:val="center"/>
            </w:pPr>
            <w:bookmarkStart w:id="171"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535047">
              <w:rPr>
                <w:noProof/>
                <w:sz w:val="22"/>
              </w:rPr>
              <w:t>53</w:t>
            </w:r>
            <w:r w:rsidRPr="00C76556">
              <w:rPr>
                <w:sz w:val="22"/>
              </w:rPr>
              <w:fldChar w:fldCharType="end"/>
            </w:r>
            <w:bookmarkEnd w:id="171"/>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12DCF3E9"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9758AA" w:rsidRPr="00C76556">
        <w:rPr>
          <w:sz w:val="22"/>
        </w:rPr>
        <w:t xml:space="preserve">Figure </w:t>
      </w:r>
      <w:r w:rsidR="009758AA">
        <w:rPr>
          <w:noProof/>
          <w:sz w:val="22"/>
        </w:rPr>
        <w:t>49</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1BD9F6B3" w:rsidR="00A675A5" w:rsidRDefault="00A675A5" w:rsidP="00A675A5">
      <w:pPr>
        <w:pStyle w:val="Heading2"/>
      </w:pPr>
      <w:bookmarkStart w:id="172" w:name="_Toc55976214"/>
      <w:r>
        <w:t>Energy efficiency and environment considerations</w:t>
      </w:r>
      <w:bookmarkEnd w:id="172"/>
    </w:p>
    <w:p w14:paraId="10CF2579" w14:textId="2BCBD5A8"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Content>
          <w:r>
            <w:fldChar w:fldCharType="begin"/>
          </w:r>
          <w:r w:rsidR="00E50476">
            <w:instrText xml:space="preserve">CITATION Vas17 \l 1033 </w:instrText>
          </w:r>
          <w:r>
            <w:fldChar w:fldCharType="separate"/>
          </w:r>
          <w:r w:rsidR="0090309A">
            <w:rPr>
              <w:noProof/>
            </w:rPr>
            <w:t xml:space="preserve"> </w:t>
          </w:r>
          <w:r w:rsidR="0090309A" w:rsidRPr="0090309A">
            <w:rPr>
              <w:noProof/>
            </w:rPr>
            <w:t>[1]</w:t>
          </w:r>
          <w:r>
            <w:fldChar w:fldCharType="end"/>
          </w:r>
        </w:sdtContent>
      </w:sdt>
      <w:r>
        <w:t xml:space="preserve">  type of graph can require resources such as more than 100 GPU and more than two weeks of training summing a energy consumption and carbon (CO2) footprint similar to that of six (6) average domestic cars throughout their lifetimes. Recent work such as that of </w:t>
      </w:r>
      <w:r w:rsidRPr="00A675A5">
        <w:t>Strubell</w:t>
      </w:r>
      <w:r>
        <w:t xml:space="preserve"> et al </w:t>
      </w:r>
      <w:sdt>
        <w:sdtPr>
          <w:id w:val="1628663257"/>
          <w:citation/>
        </w:sdtPr>
        <w:sdtContent>
          <w:r>
            <w:fldChar w:fldCharType="begin"/>
          </w:r>
          <w:r>
            <w:instrText xml:space="preserve"> CITATION Str19 \l 1033 </w:instrText>
          </w:r>
          <w:r>
            <w:fldChar w:fldCharType="separate"/>
          </w:r>
          <w:r w:rsidR="0090309A" w:rsidRPr="0090309A">
            <w:rPr>
              <w:noProof/>
            </w:rPr>
            <w:t>[71]</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Content>
          <w:r w:rsidR="00B5730C">
            <w:fldChar w:fldCharType="begin"/>
          </w:r>
          <w:r w:rsidR="00E50476">
            <w:instrText xml:space="preserve">CITATION Vog16 \l 1033 </w:instrText>
          </w:r>
          <w:r w:rsidR="00B5730C">
            <w:fldChar w:fldCharType="separate"/>
          </w:r>
          <w:r w:rsidR="0090309A" w:rsidRPr="0090309A">
            <w:rPr>
              <w:noProof/>
            </w:rPr>
            <w:t>[72]</w:t>
          </w:r>
          <w:r w:rsidR="00B5730C">
            <w:fldChar w:fldCharType="end"/>
          </w:r>
        </w:sdtContent>
      </w:sdt>
      <w:sdt>
        <w:sdtPr>
          <w:id w:val="1262484082"/>
          <w:citation/>
        </w:sdtPr>
        <w:sdtContent>
          <w:r w:rsidR="0064246E">
            <w:fldChar w:fldCharType="begin"/>
          </w:r>
          <w:r w:rsidR="0064246E">
            <w:instrText xml:space="preserve"> CITATION Hub17 \l 1033 </w:instrText>
          </w:r>
          <w:r w:rsidR="0064246E">
            <w:fldChar w:fldCharType="separate"/>
          </w:r>
          <w:r w:rsidR="0090309A">
            <w:rPr>
              <w:noProof/>
            </w:rPr>
            <w:t xml:space="preserve"> </w:t>
          </w:r>
          <w:r w:rsidR="0090309A" w:rsidRPr="0090309A">
            <w:rPr>
              <w:noProof/>
            </w:rPr>
            <w:t>[73]</w:t>
          </w:r>
          <w:r w:rsidR="0064246E">
            <w:fldChar w:fldCharType="end"/>
          </w:r>
        </w:sdtContent>
      </w:sdt>
      <w:r w:rsidR="00644E14">
        <w:t xml:space="preserve"> combined with the application of distillation </w:t>
      </w:r>
      <w:sdt>
        <w:sdtPr>
          <w:id w:val="-1801372475"/>
          <w:citation/>
        </w:sdtPr>
        <w:sdtContent>
          <w:r w:rsidR="00644E14">
            <w:fldChar w:fldCharType="begin"/>
          </w:r>
          <w:r w:rsidR="00644E14">
            <w:instrText xml:space="preserve"> CITATION Hin15 \l 1033 </w:instrText>
          </w:r>
          <w:r w:rsidR="00644E14">
            <w:fldChar w:fldCharType="separate"/>
          </w:r>
          <w:r w:rsidR="0090309A" w:rsidRPr="0090309A">
            <w:rPr>
              <w:noProof/>
            </w:rPr>
            <w:t>[74]</w:t>
          </w:r>
          <w:r w:rsidR="00644E14">
            <w:fldChar w:fldCharType="end"/>
          </w:r>
        </w:sdtContent>
      </w:sdt>
      <w:r w:rsidR="00644E14">
        <w:t xml:space="preserve"> methods.</w:t>
      </w:r>
    </w:p>
    <w:p w14:paraId="39305AC5" w14:textId="0F170AAA" w:rsidR="00180AC6" w:rsidRDefault="00180AC6" w:rsidP="00A675A5">
      <w:pPr>
        <w:ind w:firstLine="432"/>
      </w:pPr>
    </w:p>
    <w:p w14:paraId="0200E019" w14:textId="2196DA26" w:rsidR="00180AC6" w:rsidRDefault="00180AC6" w:rsidP="00180AC6">
      <w:pPr>
        <w:pStyle w:val="Heading2"/>
      </w:pPr>
      <w:bookmarkStart w:id="173" w:name="_Toc55976215"/>
      <w:r>
        <w:t>Research on Multi Gate Units</w:t>
      </w:r>
      <w:bookmarkEnd w:id="173"/>
    </w:p>
    <w:p w14:paraId="333BA85D" w14:textId="6F99A9A6" w:rsidR="00180AC6" w:rsidRPr="004F4987" w:rsidRDefault="004F4987" w:rsidP="004F4987">
      <w:pPr>
        <w:ind w:firstLine="360"/>
      </w:pPr>
      <w:r w:rsidRPr="004F4987">
        <w:t>In order to further improve the multi-gating sub-graph mechanism and make addition steps in the direction of auto-learning of graph architecture hyperparameters we identified s</w:t>
      </w:r>
      <w:r w:rsidR="00180AC6" w:rsidRPr="004F4987">
        <w:t>everal directions of research</w:t>
      </w:r>
      <w:r w:rsidRPr="004F4987">
        <w:t>:</w:t>
      </w:r>
    </w:p>
    <w:p w14:paraId="400CF916" w14:textId="04DED31D" w:rsidR="00180AC6" w:rsidRPr="004F4987" w:rsidRDefault="004F4987" w:rsidP="00180AC6">
      <w:pPr>
        <w:pStyle w:val="ListParagraph"/>
        <w:numPr>
          <w:ilvl w:val="0"/>
          <w:numId w:val="19"/>
        </w:numPr>
      </w:pPr>
      <w:r w:rsidRPr="004F4987">
        <w:t xml:space="preserve">Research and </w:t>
      </w:r>
      <w:r w:rsidR="00180AC6" w:rsidRPr="004F4987">
        <w:t>experiment</w:t>
      </w:r>
      <w:r w:rsidRPr="004F4987">
        <w:t>ation</w:t>
      </w:r>
      <w:r w:rsidR="00180AC6" w:rsidRPr="004F4987">
        <w:t xml:space="preserve"> with bias</w:t>
      </w:r>
      <w:r w:rsidRPr="004F4987">
        <w:t xml:space="preserve"> configuration heuristics</w:t>
      </w:r>
      <w:r w:rsidR="00180AC6" w:rsidRPr="004F4987">
        <w:t xml:space="preserve"> for each individual gate in order to control the starting point of information flow</w:t>
      </w:r>
    </w:p>
    <w:p w14:paraId="640B3F12" w14:textId="77777777" w:rsidR="00180AC6" w:rsidRPr="004F4987" w:rsidRDefault="00180AC6" w:rsidP="00180AC6">
      <w:pPr>
        <w:pStyle w:val="ListParagraph"/>
      </w:pPr>
    </w:p>
    <w:p w14:paraId="64C130B0" w14:textId="53676F90" w:rsidR="004F4987" w:rsidRPr="004F4987" w:rsidRDefault="004F4987" w:rsidP="004F4987">
      <w:pPr>
        <w:pStyle w:val="ListParagraph"/>
        <w:numPr>
          <w:ilvl w:val="0"/>
          <w:numId w:val="19"/>
        </w:numPr>
      </w:pPr>
      <w:r w:rsidRPr="004F4987">
        <w:t>I</w:t>
      </w:r>
      <w:r w:rsidR="00180AC6" w:rsidRPr="004F4987">
        <w:t xml:space="preserve">ntroduce more </w:t>
      </w:r>
      <w:r w:rsidRPr="004F4987">
        <w:t>drastically</w:t>
      </w:r>
      <w:r w:rsidR="00180AC6" w:rsidRPr="004F4987">
        <w:t xml:space="preserve"> </w:t>
      </w:r>
      <w:r w:rsidRPr="004F4987">
        <w:t>approaches</w:t>
      </w:r>
      <w:r w:rsidR="00180AC6" w:rsidRPr="004F4987">
        <w:t xml:space="preserve"> to impose feature selection </w:t>
      </w:r>
      <w:r w:rsidRPr="004F4987">
        <w:t xml:space="preserve">– and implicitly the actual information flow pathway selection within the multi-gated unit - </w:t>
      </w:r>
      <w:r w:rsidR="00180AC6" w:rsidRPr="004F4987">
        <w:t>on the gate units</w:t>
      </w:r>
      <w:r w:rsidRPr="004F4987">
        <w:t xml:space="preserve">. Introducing mechanisms such as squeeze-and-excite </w:t>
      </w:r>
      <w:sdt>
        <w:sdtPr>
          <w:id w:val="925153803"/>
          <w:citation/>
        </w:sdtPr>
        <w:sdtContent>
          <w:r w:rsidRPr="004F4987">
            <w:fldChar w:fldCharType="begin"/>
          </w:r>
          <w:r w:rsidRPr="004F4987">
            <w:instrText xml:space="preserve"> CITATION HUJ18 \l 1033 </w:instrText>
          </w:r>
          <w:r w:rsidRPr="004F4987">
            <w:fldChar w:fldCharType="separate"/>
          </w:r>
          <w:r w:rsidR="0090309A" w:rsidRPr="0090309A">
            <w:rPr>
              <w:noProof/>
            </w:rPr>
            <w:t>[31]</w:t>
          </w:r>
          <w:r w:rsidRPr="004F4987">
            <w:fldChar w:fldCharType="end"/>
          </w:r>
        </w:sdtContent>
      </w:sdt>
      <w:r w:rsidRPr="004F4987">
        <w:t xml:space="preserve"> is one of the potential options of generating better embedding vectors for the gating units. This area objective is to improve </w:t>
      </w:r>
      <w:r w:rsidRPr="004F4987">
        <w:lastRenderedPageBreak/>
        <w:t>the gating units from simple sigmoid-activated linear units to more complex ones.</w:t>
      </w:r>
      <w:r w:rsidRPr="004F4987">
        <w:br/>
      </w:r>
    </w:p>
    <w:p w14:paraId="59D0C620" w14:textId="049D2AE4" w:rsidR="00180AC6" w:rsidRPr="004F4987" w:rsidRDefault="004F4987" w:rsidP="00AF2C5D">
      <w:pPr>
        <w:pStyle w:val="ListParagraph"/>
        <w:numPr>
          <w:ilvl w:val="0"/>
          <w:numId w:val="19"/>
        </w:numPr>
      </w:pPr>
      <w:r w:rsidRPr="004F4987">
        <w:t>E</w:t>
      </w:r>
      <w:r w:rsidR="00180AC6" w:rsidRPr="004F4987">
        <w:t xml:space="preserve">xperiment with different gating </w:t>
      </w:r>
      <w:r w:rsidRPr="004F4987">
        <w:t xml:space="preserve">fully </w:t>
      </w:r>
      <w:r w:rsidR="00180AC6" w:rsidRPr="004F4987">
        <w:t>and different gating inputs (maybe gate dependent more than just inputs)</w:t>
      </w:r>
    </w:p>
    <w:p w14:paraId="394D98EF" w14:textId="77777777" w:rsidR="00180AC6" w:rsidRPr="004F4987" w:rsidRDefault="00180AC6" w:rsidP="00180AC6">
      <w:pPr>
        <w:pStyle w:val="ListParagraph"/>
      </w:pPr>
    </w:p>
    <w:p w14:paraId="0ABEC5CF" w14:textId="11CB0913" w:rsidR="00180AC6" w:rsidRPr="004F4987" w:rsidRDefault="00180AC6" w:rsidP="00AF2C5D">
      <w:pPr>
        <w:pStyle w:val="ListParagraph"/>
        <w:numPr>
          <w:ilvl w:val="0"/>
          <w:numId w:val="19"/>
        </w:numPr>
      </w:pPr>
      <w:r w:rsidRPr="004F4987">
        <w:t xml:space="preserve">Allow more direct flow of basic features and gradients such as replacing </w:t>
      </w:r>
      <w:r w:rsidR="004F4987" w:rsidRPr="004F4987">
        <w:t xml:space="preserve">or augment </w:t>
      </w:r>
      <w:r w:rsidRPr="004F4987">
        <w:t xml:space="preserve">the last gate with </w:t>
      </w:r>
      <w:r w:rsidR="004F4987" w:rsidRPr="004F4987">
        <w:t xml:space="preserve">direct </w:t>
      </w:r>
      <w:r w:rsidRPr="004F4987">
        <w:t>residual connection for the complex MGUs</w:t>
      </w:r>
    </w:p>
    <w:p w14:paraId="53B74BFF" w14:textId="77777777" w:rsidR="00180AC6" w:rsidRPr="004F4987" w:rsidRDefault="00180AC6" w:rsidP="00180AC6">
      <w:pPr>
        <w:pStyle w:val="ListParagraph"/>
      </w:pPr>
    </w:p>
    <w:p w14:paraId="6CA6D8A4" w14:textId="6B6DE6FE" w:rsidR="00180AC6" w:rsidRPr="004F4987" w:rsidRDefault="004F4987" w:rsidP="00AF2C5D">
      <w:pPr>
        <w:pStyle w:val="ListParagraph"/>
        <w:numPr>
          <w:ilvl w:val="0"/>
          <w:numId w:val="19"/>
        </w:numPr>
      </w:pPr>
      <w:r w:rsidRPr="004F4987">
        <w:t xml:space="preserve">Expand the range of features and degree of explainability for </w:t>
      </w:r>
      <w:r w:rsidR="00180AC6" w:rsidRPr="004F4987">
        <w:t>layer self-analysis (explain each gate learned features)</w:t>
      </w:r>
      <w:r w:rsidRPr="004F4987">
        <w:t xml:space="preserve">. This </w:t>
      </w:r>
      <w:r>
        <w:t>research direction is closely related to the current trend in the artificial intelligence community towards explainability in machine learning and more importantly in deep learning.</w:t>
      </w:r>
    </w:p>
    <w:p w14:paraId="7CFFBE8E" w14:textId="77777777" w:rsidR="00180AC6" w:rsidRDefault="00180AC6" w:rsidP="00180AC6"/>
    <w:p w14:paraId="117DED87" w14:textId="446C4208" w:rsidR="00B242EF" w:rsidRDefault="00B242EF">
      <w:pPr>
        <w:spacing w:line="259" w:lineRule="auto"/>
        <w:jc w:val="left"/>
      </w:pPr>
      <w:r>
        <w:br w:type="page"/>
      </w:r>
    </w:p>
    <w:bookmarkStart w:id="174" w:name="_Toc55976216"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74"/>
        </w:p>
        <w:sdt>
          <w:sdtPr>
            <w:rPr>
              <w:rFonts w:cs="Times New Roman"/>
            </w:rPr>
            <w:id w:val="111145805"/>
            <w:bibliography/>
          </w:sdtPr>
          <w:sdtContent>
            <w:p w14:paraId="0D218AE7" w14:textId="77777777" w:rsidR="0090309A"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90309A" w14:paraId="19466027" w14:textId="77777777">
                <w:trPr>
                  <w:divId w:val="42948328"/>
                  <w:tblCellSpacing w:w="15" w:type="dxa"/>
                </w:trPr>
                <w:tc>
                  <w:tcPr>
                    <w:tcW w:w="50" w:type="pct"/>
                    <w:hideMark/>
                  </w:tcPr>
                  <w:p w14:paraId="253A95E4" w14:textId="6F543927" w:rsidR="0090309A" w:rsidRDefault="0090309A">
                    <w:pPr>
                      <w:pStyle w:val="Bibliography"/>
                      <w:rPr>
                        <w:noProof/>
                        <w:szCs w:val="24"/>
                      </w:rPr>
                    </w:pPr>
                    <w:r>
                      <w:rPr>
                        <w:noProof/>
                      </w:rPr>
                      <w:t xml:space="preserve">[1] </w:t>
                    </w:r>
                  </w:p>
                </w:tc>
                <w:tc>
                  <w:tcPr>
                    <w:tcW w:w="0" w:type="auto"/>
                    <w:hideMark/>
                  </w:tcPr>
                  <w:p w14:paraId="539514A8" w14:textId="77777777" w:rsidR="0090309A" w:rsidRDefault="0090309A">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90309A" w14:paraId="1180E38B" w14:textId="77777777">
                <w:trPr>
                  <w:divId w:val="42948328"/>
                  <w:tblCellSpacing w:w="15" w:type="dxa"/>
                </w:trPr>
                <w:tc>
                  <w:tcPr>
                    <w:tcW w:w="50" w:type="pct"/>
                    <w:hideMark/>
                  </w:tcPr>
                  <w:p w14:paraId="3BE379F5" w14:textId="77777777" w:rsidR="0090309A" w:rsidRDefault="0090309A">
                    <w:pPr>
                      <w:pStyle w:val="Bibliography"/>
                      <w:rPr>
                        <w:noProof/>
                      </w:rPr>
                    </w:pPr>
                    <w:r>
                      <w:rPr>
                        <w:noProof/>
                      </w:rPr>
                      <w:t xml:space="preserve">[2] </w:t>
                    </w:r>
                  </w:p>
                </w:tc>
                <w:tc>
                  <w:tcPr>
                    <w:tcW w:w="0" w:type="auto"/>
                    <w:hideMark/>
                  </w:tcPr>
                  <w:p w14:paraId="20CA71EA" w14:textId="77777777" w:rsidR="0090309A" w:rsidRDefault="0090309A">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90309A" w14:paraId="6565B3E3" w14:textId="77777777">
                <w:trPr>
                  <w:divId w:val="42948328"/>
                  <w:tblCellSpacing w:w="15" w:type="dxa"/>
                </w:trPr>
                <w:tc>
                  <w:tcPr>
                    <w:tcW w:w="50" w:type="pct"/>
                    <w:hideMark/>
                  </w:tcPr>
                  <w:p w14:paraId="18A6148E" w14:textId="77777777" w:rsidR="0090309A" w:rsidRDefault="0090309A">
                    <w:pPr>
                      <w:pStyle w:val="Bibliography"/>
                      <w:rPr>
                        <w:noProof/>
                      </w:rPr>
                    </w:pPr>
                    <w:r>
                      <w:rPr>
                        <w:noProof/>
                      </w:rPr>
                      <w:t xml:space="preserve">[3] </w:t>
                    </w:r>
                  </w:p>
                </w:tc>
                <w:tc>
                  <w:tcPr>
                    <w:tcW w:w="0" w:type="auto"/>
                    <w:hideMark/>
                  </w:tcPr>
                  <w:p w14:paraId="366F42E2" w14:textId="77777777" w:rsidR="0090309A" w:rsidRDefault="0090309A">
                    <w:pPr>
                      <w:pStyle w:val="Bibliography"/>
                      <w:rPr>
                        <w:noProof/>
                      </w:rPr>
                    </w:pPr>
                    <w:r>
                      <w:rPr>
                        <w:noProof/>
                      </w:rPr>
                      <w:t xml:space="preserve">A. a. G. S. a. M. F. a. L. A. a. B. J. a. C. G. a. K. T. a. L. Z. a. G. N. a. A. L. a. D. A. a. K. A. a. Y. E. a. D. Z. Paszke, "PyTorch: An Imperative Style, High-Performance Deep Learning Library," in </w:t>
                    </w:r>
                    <w:r>
                      <w:rPr>
                        <w:i/>
                        <w:iCs/>
                        <w:noProof/>
                      </w:rPr>
                      <w:t>Advances in Neural Information Processing Systems 32</w:t>
                    </w:r>
                    <w:r>
                      <w:rPr>
                        <w:noProof/>
                      </w:rPr>
                      <w:t>, Curran Associates, Inc., http://papers.neurips.cc/paper/9015-pytorch-an-imperative-style-high-performance-deep-learning-library.pdf, 2019, pp. 8024--8035.</w:t>
                    </w:r>
                  </w:p>
                </w:tc>
              </w:tr>
              <w:tr w:rsidR="0090309A" w14:paraId="0F912295" w14:textId="77777777">
                <w:trPr>
                  <w:divId w:val="42948328"/>
                  <w:tblCellSpacing w:w="15" w:type="dxa"/>
                </w:trPr>
                <w:tc>
                  <w:tcPr>
                    <w:tcW w:w="50" w:type="pct"/>
                    <w:hideMark/>
                  </w:tcPr>
                  <w:p w14:paraId="09B2F8DD" w14:textId="77777777" w:rsidR="0090309A" w:rsidRDefault="0090309A">
                    <w:pPr>
                      <w:pStyle w:val="Bibliography"/>
                      <w:rPr>
                        <w:noProof/>
                      </w:rPr>
                    </w:pPr>
                    <w:r>
                      <w:rPr>
                        <w:noProof/>
                      </w:rPr>
                      <w:t xml:space="preserve">[4] </w:t>
                    </w:r>
                  </w:p>
                </w:tc>
                <w:tc>
                  <w:tcPr>
                    <w:tcW w:w="0" w:type="auto"/>
                    <w:hideMark/>
                  </w:tcPr>
                  <w:p w14:paraId="3201F141" w14:textId="77777777" w:rsidR="0090309A" w:rsidRDefault="0090309A">
                    <w:pPr>
                      <w:pStyle w:val="Bibliography"/>
                      <w:rPr>
                        <w:noProof/>
                      </w:rPr>
                    </w:pPr>
                    <w:r>
                      <w:rPr>
                        <w:noProof/>
                      </w:rPr>
                      <w:t>UiPath, "https://www.uipath.com/product/platform/ai-computer-vision-for-rpa," https://www.uipath.com/product/platform/ai-computer-vision-for-rpa, 2019.</w:t>
                    </w:r>
                  </w:p>
                </w:tc>
              </w:tr>
              <w:tr w:rsidR="0090309A" w14:paraId="31A5BCCC" w14:textId="77777777">
                <w:trPr>
                  <w:divId w:val="42948328"/>
                  <w:tblCellSpacing w:w="15" w:type="dxa"/>
                </w:trPr>
                <w:tc>
                  <w:tcPr>
                    <w:tcW w:w="50" w:type="pct"/>
                    <w:hideMark/>
                  </w:tcPr>
                  <w:p w14:paraId="4DE86B0C" w14:textId="77777777" w:rsidR="0090309A" w:rsidRDefault="0090309A">
                    <w:pPr>
                      <w:pStyle w:val="Bibliography"/>
                      <w:rPr>
                        <w:noProof/>
                      </w:rPr>
                    </w:pPr>
                    <w:r>
                      <w:rPr>
                        <w:noProof/>
                      </w:rPr>
                      <w:t xml:space="preserve">[5] </w:t>
                    </w:r>
                  </w:p>
                </w:tc>
                <w:tc>
                  <w:tcPr>
                    <w:tcW w:w="0" w:type="auto"/>
                    <w:hideMark/>
                  </w:tcPr>
                  <w:p w14:paraId="685F78AF" w14:textId="77777777" w:rsidR="0090309A" w:rsidRDefault="0090309A">
                    <w:pPr>
                      <w:pStyle w:val="Bibliography"/>
                      <w:rPr>
                        <w:noProof/>
                      </w:rPr>
                    </w:pPr>
                    <w:r>
                      <w:rPr>
                        <w:noProof/>
                      </w:rPr>
                      <w:t>E. International, "The JSON Data Interchange Format," https://www.ecma-international.org/publications/standards/Ecma, 2013.</w:t>
                    </w:r>
                  </w:p>
                </w:tc>
              </w:tr>
              <w:tr w:rsidR="0090309A" w14:paraId="79DB13B6" w14:textId="77777777">
                <w:trPr>
                  <w:divId w:val="42948328"/>
                  <w:tblCellSpacing w:w="15" w:type="dxa"/>
                </w:trPr>
                <w:tc>
                  <w:tcPr>
                    <w:tcW w:w="50" w:type="pct"/>
                    <w:hideMark/>
                  </w:tcPr>
                  <w:p w14:paraId="3E48B52D" w14:textId="77777777" w:rsidR="0090309A" w:rsidRDefault="0090309A">
                    <w:pPr>
                      <w:pStyle w:val="Bibliography"/>
                      <w:rPr>
                        <w:noProof/>
                      </w:rPr>
                    </w:pPr>
                    <w:r>
                      <w:rPr>
                        <w:noProof/>
                      </w:rPr>
                      <w:t xml:space="preserve">[6] </w:t>
                    </w:r>
                  </w:p>
                </w:tc>
                <w:tc>
                  <w:tcPr>
                    <w:tcW w:w="0" w:type="auto"/>
                    <w:hideMark/>
                  </w:tcPr>
                  <w:p w14:paraId="065B5BBD" w14:textId="77777777" w:rsidR="0090309A" w:rsidRDefault="0090309A">
                    <w:pPr>
                      <w:pStyle w:val="Bibliography"/>
                      <w:rPr>
                        <w:noProof/>
                      </w:rPr>
                    </w:pPr>
                    <w:r>
                      <w:rPr>
                        <w:noProof/>
                      </w:rPr>
                      <w:t>A. Agrawal, J. Gans and A. Goldfarb, "Managing the Machines," https://store.hbr.org/product/managing-the-machines-the-challenge-ahead/ROT333, 2016.</w:t>
                    </w:r>
                  </w:p>
                </w:tc>
              </w:tr>
              <w:tr w:rsidR="0090309A" w14:paraId="3129E94E" w14:textId="77777777">
                <w:trPr>
                  <w:divId w:val="42948328"/>
                  <w:tblCellSpacing w:w="15" w:type="dxa"/>
                </w:trPr>
                <w:tc>
                  <w:tcPr>
                    <w:tcW w:w="50" w:type="pct"/>
                    <w:hideMark/>
                  </w:tcPr>
                  <w:p w14:paraId="649013D8" w14:textId="77777777" w:rsidR="0090309A" w:rsidRDefault="0090309A">
                    <w:pPr>
                      <w:pStyle w:val="Bibliography"/>
                      <w:rPr>
                        <w:noProof/>
                      </w:rPr>
                    </w:pPr>
                    <w:r>
                      <w:rPr>
                        <w:noProof/>
                      </w:rPr>
                      <w:t xml:space="preserve">[7] </w:t>
                    </w:r>
                  </w:p>
                </w:tc>
                <w:tc>
                  <w:tcPr>
                    <w:tcW w:w="0" w:type="auto"/>
                    <w:hideMark/>
                  </w:tcPr>
                  <w:p w14:paraId="06562083" w14:textId="77777777" w:rsidR="0090309A" w:rsidRDefault="0090309A">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90309A" w14:paraId="56AA1D19" w14:textId="77777777">
                <w:trPr>
                  <w:divId w:val="42948328"/>
                  <w:tblCellSpacing w:w="15" w:type="dxa"/>
                </w:trPr>
                <w:tc>
                  <w:tcPr>
                    <w:tcW w:w="50" w:type="pct"/>
                    <w:hideMark/>
                  </w:tcPr>
                  <w:p w14:paraId="2FE81327" w14:textId="77777777" w:rsidR="0090309A" w:rsidRDefault="0090309A">
                    <w:pPr>
                      <w:pStyle w:val="Bibliography"/>
                      <w:rPr>
                        <w:noProof/>
                      </w:rPr>
                    </w:pPr>
                    <w:r>
                      <w:rPr>
                        <w:noProof/>
                      </w:rPr>
                      <w:lastRenderedPageBreak/>
                      <w:t xml:space="preserve">[8] </w:t>
                    </w:r>
                  </w:p>
                </w:tc>
                <w:tc>
                  <w:tcPr>
                    <w:tcW w:w="0" w:type="auto"/>
                    <w:hideMark/>
                  </w:tcPr>
                  <w:p w14:paraId="75339362" w14:textId="77777777" w:rsidR="0090309A" w:rsidRDefault="0090309A">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90309A" w14:paraId="606B588C" w14:textId="77777777">
                <w:trPr>
                  <w:divId w:val="42948328"/>
                  <w:tblCellSpacing w:w="15" w:type="dxa"/>
                </w:trPr>
                <w:tc>
                  <w:tcPr>
                    <w:tcW w:w="50" w:type="pct"/>
                    <w:hideMark/>
                  </w:tcPr>
                  <w:p w14:paraId="572B23B8" w14:textId="77777777" w:rsidR="0090309A" w:rsidRDefault="0090309A">
                    <w:pPr>
                      <w:pStyle w:val="Bibliography"/>
                      <w:rPr>
                        <w:noProof/>
                      </w:rPr>
                    </w:pPr>
                    <w:r>
                      <w:rPr>
                        <w:noProof/>
                      </w:rPr>
                      <w:t xml:space="preserve">[9] </w:t>
                    </w:r>
                  </w:p>
                </w:tc>
                <w:tc>
                  <w:tcPr>
                    <w:tcW w:w="0" w:type="auto"/>
                    <w:hideMark/>
                  </w:tcPr>
                  <w:p w14:paraId="2D06294E" w14:textId="77777777" w:rsidR="0090309A" w:rsidRDefault="0090309A">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90309A" w14:paraId="0131F23F" w14:textId="77777777">
                <w:trPr>
                  <w:divId w:val="42948328"/>
                  <w:tblCellSpacing w:w="15" w:type="dxa"/>
                </w:trPr>
                <w:tc>
                  <w:tcPr>
                    <w:tcW w:w="50" w:type="pct"/>
                    <w:hideMark/>
                  </w:tcPr>
                  <w:p w14:paraId="1130CA14" w14:textId="77777777" w:rsidR="0090309A" w:rsidRDefault="0090309A">
                    <w:pPr>
                      <w:pStyle w:val="Bibliography"/>
                      <w:rPr>
                        <w:noProof/>
                      </w:rPr>
                    </w:pPr>
                    <w:r>
                      <w:rPr>
                        <w:noProof/>
                      </w:rPr>
                      <w:t xml:space="preserve">[10] </w:t>
                    </w:r>
                  </w:p>
                </w:tc>
                <w:tc>
                  <w:tcPr>
                    <w:tcW w:w="0" w:type="auto"/>
                    <w:hideMark/>
                  </w:tcPr>
                  <w:p w14:paraId="17C5253A" w14:textId="77777777" w:rsidR="0090309A" w:rsidRDefault="0090309A">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90309A" w14:paraId="4C8BD088" w14:textId="77777777">
                <w:trPr>
                  <w:divId w:val="42948328"/>
                  <w:tblCellSpacing w:w="15" w:type="dxa"/>
                </w:trPr>
                <w:tc>
                  <w:tcPr>
                    <w:tcW w:w="50" w:type="pct"/>
                    <w:hideMark/>
                  </w:tcPr>
                  <w:p w14:paraId="74271BFF" w14:textId="77777777" w:rsidR="0090309A" w:rsidRDefault="0090309A">
                    <w:pPr>
                      <w:pStyle w:val="Bibliography"/>
                      <w:rPr>
                        <w:noProof/>
                      </w:rPr>
                    </w:pPr>
                    <w:r>
                      <w:rPr>
                        <w:noProof/>
                      </w:rPr>
                      <w:t xml:space="preserve">[11] </w:t>
                    </w:r>
                  </w:p>
                </w:tc>
                <w:tc>
                  <w:tcPr>
                    <w:tcW w:w="0" w:type="auto"/>
                    <w:hideMark/>
                  </w:tcPr>
                  <w:p w14:paraId="1B69FFEC" w14:textId="77777777" w:rsidR="0090309A" w:rsidRDefault="0090309A">
                    <w:pPr>
                      <w:pStyle w:val="Bibliography"/>
                      <w:rPr>
                        <w:noProof/>
                      </w:rPr>
                    </w:pPr>
                    <w:r>
                      <w:rPr>
                        <w:noProof/>
                      </w:rPr>
                      <w:t xml:space="preserve">A. Damian, N. Tapus, L. Piciu and A. Purdila, "CloudifierNET - Deep Vision Models for Artificial Image Processing," </w:t>
                    </w:r>
                    <w:r>
                      <w:rPr>
                        <w:i/>
                        <w:iCs/>
                        <w:noProof/>
                      </w:rPr>
                      <w:t xml:space="preserve">Procedia Computer Science 162 (2019) - https://www.sciencedirect.com/science/article/pii/S187705091932054X, </w:t>
                    </w:r>
                    <w:r>
                      <w:rPr>
                        <w:noProof/>
                      </w:rPr>
                      <w:t xml:space="preserve">vol. 162, pp. 720-728, 2019. </w:t>
                    </w:r>
                  </w:p>
                </w:tc>
              </w:tr>
              <w:tr w:rsidR="0090309A" w14:paraId="68E25D4C" w14:textId="77777777">
                <w:trPr>
                  <w:divId w:val="42948328"/>
                  <w:tblCellSpacing w:w="15" w:type="dxa"/>
                </w:trPr>
                <w:tc>
                  <w:tcPr>
                    <w:tcW w:w="50" w:type="pct"/>
                    <w:hideMark/>
                  </w:tcPr>
                  <w:p w14:paraId="2ACBDC68" w14:textId="77777777" w:rsidR="0090309A" w:rsidRDefault="0090309A">
                    <w:pPr>
                      <w:pStyle w:val="Bibliography"/>
                      <w:rPr>
                        <w:noProof/>
                      </w:rPr>
                    </w:pPr>
                    <w:r>
                      <w:rPr>
                        <w:noProof/>
                      </w:rPr>
                      <w:t xml:space="preserve">[12] </w:t>
                    </w:r>
                  </w:p>
                </w:tc>
                <w:tc>
                  <w:tcPr>
                    <w:tcW w:w="0" w:type="auto"/>
                    <w:hideMark/>
                  </w:tcPr>
                  <w:p w14:paraId="69D343F1" w14:textId="77777777" w:rsidR="0090309A" w:rsidRDefault="0090309A">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90309A" w14:paraId="0C953BE8" w14:textId="77777777">
                <w:trPr>
                  <w:divId w:val="42948328"/>
                  <w:tblCellSpacing w:w="15" w:type="dxa"/>
                </w:trPr>
                <w:tc>
                  <w:tcPr>
                    <w:tcW w:w="50" w:type="pct"/>
                    <w:hideMark/>
                  </w:tcPr>
                  <w:p w14:paraId="4F222A43" w14:textId="77777777" w:rsidR="0090309A" w:rsidRDefault="0090309A">
                    <w:pPr>
                      <w:pStyle w:val="Bibliography"/>
                      <w:rPr>
                        <w:noProof/>
                      </w:rPr>
                    </w:pPr>
                    <w:r>
                      <w:rPr>
                        <w:noProof/>
                      </w:rPr>
                      <w:t xml:space="preserve">[13] </w:t>
                    </w:r>
                  </w:p>
                </w:tc>
                <w:tc>
                  <w:tcPr>
                    <w:tcW w:w="0" w:type="auto"/>
                    <w:hideMark/>
                  </w:tcPr>
                  <w:p w14:paraId="6CBC3DA1" w14:textId="77777777" w:rsidR="0090309A" w:rsidRDefault="0090309A">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90309A" w14:paraId="4EF9B8A3" w14:textId="77777777">
                <w:trPr>
                  <w:divId w:val="42948328"/>
                  <w:tblCellSpacing w:w="15" w:type="dxa"/>
                </w:trPr>
                <w:tc>
                  <w:tcPr>
                    <w:tcW w:w="50" w:type="pct"/>
                    <w:hideMark/>
                  </w:tcPr>
                  <w:p w14:paraId="5427F4D8" w14:textId="77777777" w:rsidR="0090309A" w:rsidRDefault="0090309A">
                    <w:pPr>
                      <w:pStyle w:val="Bibliography"/>
                      <w:rPr>
                        <w:noProof/>
                      </w:rPr>
                    </w:pPr>
                    <w:r>
                      <w:rPr>
                        <w:noProof/>
                      </w:rPr>
                      <w:t xml:space="preserve">[14] </w:t>
                    </w:r>
                  </w:p>
                </w:tc>
                <w:tc>
                  <w:tcPr>
                    <w:tcW w:w="0" w:type="auto"/>
                    <w:hideMark/>
                  </w:tcPr>
                  <w:p w14:paraId="1BE8D9D6" w14:textId="77777777" w:rsidR="0090309A" w:rsidRDefault="0090309A">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90309A" w14:paraId="58B83104" w14:textId="77777777">
                <w:trPr>
                  <w:divId w:val="42948328"/>
                  <w:tblCellSpacing w:w="15" w:type="dxa"/>
                </w:trPr>
                <w:tc>
                  <w:tcPr>
                    <w:tcW w:w="50" w:type="pct"/>
                    <w:hideMark/>
                  </w:tcPr>
                  <w:p w14:paraId="5D2D3382" w14:textId="77777777" w:rsidR="0090309A" w:rsidRDefault="0090309A">
                    <w:pPr>
                      <w:pStyle w:val="Bibliography"/>
                      <w:rPr>
                        <w:noProof/>
                      </w:rPr>
                    </w:pPr>
                    <w:r>
                      <w:rPr>
                        <w:noProof/>
                      </w:rPr>
                      <w:t xml:space="preserve">[15] </w:t>
                    </w:r>
                  </w:p>
                </w:tc>
                <w:tc>
                  <w:tcPr>
                    <w:tcW w:w="0" w:type="auto"/>
                    <w:hideMark/>
                  </w:tcPr>
                  <w:p w14:paraId="2A1DEA74" w14:textId="77777777" w:rsidR="0090309A" w:rsidRDefault="0090309A">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90309A" w14:paraId="2181566D" w14:textId="77777777">
                <w:trPr>
                  <w:divId w:val="42948328"/>
                  <w:tblCellSpacing w:w="15" w:type="dxa"/>
                </w:trPr>
                <w:tc>
                  <w:tcPr>
                    <w:tcW w:w="50" w:type="pct"/>
                    <w:hideMark/>
                  </w:tcPr>
                  <w:p w14:paraId="2D3D4E3B" w14:textId="77777777" w:rsidR="0090309A" w:rsidRDefault="0090309A">
                    <w:pPr>
                      <w:pStyle w:val="Bibliography"/>
                      <w:rPr>
                        <w:noProof/>
                      </w:rPr>
                    </w:pPr>
                    <w:r>
                      <w:rPr>
                        <w:noProof/>
                      </w:rPr>
                      <w:lastRenderedPageBreak/>
                      <w:t xml:space="preserve">[16] </w:t>
                    </w:r>
                  </w:p>
                </w:tc>
                <w:tc>
                  <w:tcPr>
                    <w:tcW w:w="0" w:type="auto"/>
                    <w:hideMark/>
                  </w:tcPr>
                  <w:p w14:paraId="23EEF6DE" w14:textId="77777777" w:rsidR="0090309A" w:rsidRDefault="0090309A">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90309A" w14:paraId="128E2B1D" w14:textId="77777777">
                <w:trPr>
                  <w:divId w:val="42948328"/>
                  <w:tblCellSpacing w:w="15" w:type="dxa"/>
                </w:trPr>
                <w:tc>
                  <w:tcPr>
                    <w:tcW w:w="50" w:type="pct"/>
                    <w:hideMark/>
                  </w:tcPr>
                  <w:p w14:paraId="79DD5AC7" w14:textId="77777777" w:rsidR="0090309A" w:rsidRDefault="0090309A">
                    <w:pPr>
                      <w:pStyle w:val="Bibliography"/>
                      <w:rPr>
                        <w:noProof/>
                      </w:rPr>
                    </w:pPr>
                    <w:r>
                      <w:rPr>
                        <w:noProof/>
                      </w:rPr>
                      <w:t xml:space="preserve">[17] </w:t>
                    </w:r>
                  </w:p>
                </w:tc>
                <w:tc>
                  <w:tcPr>
                    <w:tcW w:w="0" w:type="auto"/>
                    <w:hideMark/>
                  </w:tcPr>
                  <w:p w14:paraId="3BF07390" w14:textId="77777777" w:rsidR="0090309A" w:rsidRDefault="0090309A">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90309A" w14:paraId="35ADC244" w14:textId="77777777">
                <w:trPr>
                  <w:divId w:val="42948328"/>
                  <w:tblCellSpacing w:w="15" w:type="dxa"/>
                </w:trPr>
                <w:tc>
                  <w:tcPr>
                    <w:tcW w:w="50" w:type="pct"/>
                    <w:hideMark/>
                  </w:tcPr>
                  <w:p w14:paraId="7318BC2B" w14:textId="77777777" w:rsidR="0090309A" w:rsidRDefault="0090309A">
                    <w:pPr>
                      <w:pStyle w:val="Bibliography"/>
                      <w:rPr>
                        <w:noProof/>
                      </w:rPr>
                    </w:pPr>
                    <w:r>
                      <w:rPr>
                        <w:noProof/>
                      </w:rPr>
                      <w:t xml:space="preserve">[18] </w:t>
                    </w:r>
                  </w:p>
                </w:tc>
                <w:tc>
                  <w:tcPr>
                    <w:tcW w:w="0" w:type="auto"/>
                    <w:hideMark/>
                  </w:tcPr>
                  <w:p w14:paraId="16F7A626" w14:textId="77777777" w:rsidR="0090309A" w:rsidRDefault="0090309A">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90309A" w14:paraId="4E98A48F" w14:textId="77777777">
                <w:trPr>
                  <w:divId w:val="42948328"/>
                  <w:tblCellSpacing w:w="15" w:type="dxa"/>
                </w:trPr>
                <w:tc>
                  <w:tcPr>
                    <w:tcW w:w="50" w:type="pct"/>
                    <w:hideMark/>
                  </w:tcPr>
                  <w:p w14:paraId="660288F6" w14:textId="77777777" w:rsidR="0090309A" w:rsidRDefault="0090309A">
                    <w:pPr>
                      <w:pStyle w:val="Bibliography"/>
                      <w:rPr>
                        <w:noProof/>
                      </w:rPr>
                    </w:pPr>
                    <w:r>
                      <w:rPr>
                        <w:noProof/>
                      </w:rPr>
                      <w:t xml:space="preserve">[19] </w:t>
                    </w:r>
                  </w:p>
                </w:tc>
                <w:tc>
                  <w:tcPr>
                    <w:tcW w:w="0" w:type="auto"/>
                    <w:hideMark/>
                  </w:tcPr>
                  <w:p w14:paraId="0A4D328B" w14:textId="77777777" w:rsidR="0090309A" w:rsidRDefault="0090309A">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90309A" w14:paraId="3812292B" w14:textId="77777777">
                <w:trPr>
                  <w:divId w:val="42948328"/>
                  <w:tblCellSpacing w:w="15" w:type="dxa"/>
                </w:trPr>
                <w:tc>
                  <w:tcPr>
                    <w:tcW w:w="50" w:type="pct"/>
                    <w:hideMark/>
                  </w:tcPr>
                  <w:p w14:paraId="50EDE647" w14:textId="77777777" w:rsidR="0090309A" w:rsidRDefault="0090309A">
                    <w:pPr>
                      <w:pStyle w:val="Bibliography"/>
                      <w:rPr>
                        <w:noProof/>
                      </w:rPr>
                    </w:pPr>
                    <w:r>
                      <w:rPr>
                        <w:noProof/>
                      </w:rPr>
                      <w:t xml:space="preserve">[20] </w:t>
                    </w:r>
                  </w:p>
                </w:tc>
                <w:tc>
                  <w:tcPr>
                    <w:tcW w:w="0" w:type="auto"/>
                    <w:hideMark/>
                  </w:tcPr>
                  <w:p w14:paraId="51A813F3" w14:textId="77777777" w:rsidR="0090309A" w:rsidRDefault="0090309A">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90309A" w14:paraId="3C315DEA" w14:textId="77777777">
                <w:trPr>
                  <w:divId w:val="42948328"/>
                  <w:tblCellSpacing w:w="15" w:type="dxa"/>
                </w:trPr>
                <w:tc>
                  <w:tcPr>
                    <w:tcW w:w="50" w:type="pct"/>
                    <w:hideMark/>
                  </w:tcPr>
                  <w:p w14:paraId="2BC232EF" w14:textId="77777777" w:rsidR="0090309A" w:rsidRDefault="0090309A">
                    <w:pPr>
                      <w:pStyle w:val="Bibliography"/>
                      <w:rPr>
                        <w:noProof/>
                      </w:rPr>
                    </w:pPr>
                    <w:r>
                      <w:rPr>
                        <w:noProof/>
                      </w:rPr>
                      <w:t xml:space="preserve">[21] </w:t>
                    </w:r>
                  </w:p>
                </w:tc>
                <w:tc>
                  <w:tcPr>
                    <w:tcW w:w="0" w:type="auto"/>
                    <w:hideMark/>
                  </w:tcPr>
                  <w:p w14:paraId="5428CC45" w14:textId="77777777" w:rsidR="0090309A" w:rsidRDefault="0090309A">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90309A" w14:paraId="371C1A29" w14:textId="77777777">
                <w:trPr>
                  <w:divId w:val="42948328"/>
                  <w:tblCellSpacing w:w="15" w:type="dxa"/>
                </w:trPr>
                <w:tc>
                  <w:tcPr>
                    <w:tcW w:w="50" w:type="pct"/>
                    <w:hideMark/>
                  </w:tcPr>
                  <w:p w14:paraId="4CECB498" w14:textId="77777777" w:rsidR="0090309A" w:rsidRDefault="0090309A">
                    <w:pPr>
                      <w:pStyle w:val="Bibliography"/>
                      <w:rPr>
                        <w:noProof/>
                      </w:rPr>
                    </w:pPr>
                    <w:r>
                      <w:rPr>
                        <w:noProof/>
                      </w:rPr>
                      <w:t xml:space="preserve">[22] </w:t>
                    </w:r>
                  </w:p>
                </w:tc>
                <w:tc>
                  <w:tcPr>
                    <w:tcW w:w="0" w:type="auto"/>
                    <w:hideMark/>
                  </w:tcPr>
                  <w:p w14:paraId="2FD91C36" w14:textId="77777777" w:rsidR="0090309A" w:rsidRDefault="0090309A">
                    <w:pPr>
                      <w:pStyle w:val="Bibliography"/>
                      <w:rPr>
                        <w:noProof/>
                      </w:rPr>
                    </w:pPr>
                    <w:r>
                      <w:rPr>
                        <w:noProof/>
                      </w:rPr>
                      <w:t>M. Sandler, A. Z. M. Howard, A. Zhmoginov and L. Chen, "MobileNetV2: Inverted Residuals and Linear Bottlenecks," arXiv:1801.04381 [cs.CV], https://arxiv.org/abs/1801.04381, 2018.</w:t>
                    </w:r>
                  </w:p>
                </w:tc>
              </w:tr>
              <w:tr w:rsidR="0090309A" w14:paraId="130E6DF7" w14:textId="77777777">
                <w:trPr>
                  <w:divId w:val="42948328"/>
                  <w:tblCellSpacing w:w="15" w:type="dxa"/>
                </w:trPr>
                <w:tc>
                  <w:tcPr>
                    <w:tcW w:w="50" w:type="pct"/>
                    <w:hideMark/>
                  </w:tcPr>
                  <w:p w14:paraId="4C2468DE" w14:textId="77777777" w:rsidR="0090309A" w:rsidRDefault="0090309A">
                    <w:pPr>
                      <w:pStyle w:val="Bibliography"/>
                      <w:rPr>
                        <w:noProof/>
                      </w:rPr>
                    </w:pPr>
                    <w:r>
                      <w:rPr>
                        <w:noProof/>
                      </w:rPr>
                      <w:t xml:space="preserve">[23] </w:t>
                    </w:r>
                  </w:p>
                </w:tc>
                <w:tc>
                  <w:tcPr>
                    <w:tcW w:w="0" w:type="auto"/>
                    <w:hideMark/>
                  </w:tcPr>
                  <w:p w14:paraId="2BD7DB8D" w14:textId="77777777" w:rsidR="0090309A" w:rsidRDefault="0090309A">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90309A" w14:paraId="47B8F1E0" w14:textId="77777777">
                <w:trPr>
                  <w:divId w:val="42948328"/>
                  <w:tblCellSpacing w:w="15" w:type="dxa"/>
                </w:trPr>
                <w:tc>
                  <w:tcPr>
                    <w:tcW w:w="50" w:type="pct"/>
                    <w:hideMark/>
                  </w:tcPr>
                  <w:p w14:paraId="2B9D69FC" w14:textId="77777777" w:rsidR="0090309A" w:rsidRDefault="0090309A">
                    <w:pPr>
                      <w:pStyle w:val="Bibliography"/>
                      <w:rPr>
                        <w:noProof/>
                      </w:rPr>
                    </w:pPr>
                    <w:r>
                      <w:rPr>
                        <w:noProof/>
                      </w:rPr>
                      <w:t xml:space="preserve">[24] </w:t>
                    </w:r>
                  </w:p>
                </w:tc>
                <w:tc>
                  <w:tcPr>
                    <w:tcW w:w="0" w:type="auto"/>
                    <w:hideMark/>
                  </w:tcPr>
                  <w:p w14:paraId="50F7A670" w14:textId="77777777" w:rsidR="0090309A" w:rsidRDefault="0090309A">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90309A" w14:paraId="075609E4" w14:textId="77777777">
                <w:trPr>
                  <w:divId w:val="42948328"/>
                  <w:tblCellSpacing w:w="15" w:type="dxa"/>
                </w:trPr>
                <w:tc>
                  <w:tcPr>
                    <w:tcW w:w="50" w:type="pct"/>
                    <w:hideMark/>
                  </w:tcPr>
                  <w:p w14:paraId="1D23FA64" w14:textId="77777777" w:rsidR="0090309A" w:rsidRDefault="0090309A">
                    <w:pPr>
                      <w:pStyle w:val="Bibliography"/>
                      <w:rPr>
                        <w:noProof/>
                      </w:rPr>
                    </w:pPr>
                    <w:r>
                      <w:rPr>
                        <w:noProof/>
                      </w:rPr>
                      <w:t xml:space="preserve">[25] </w:t>
                    </w:r>
                  </w:p>
                </w:tc>
                <w:tc>
                  <w:tcPr>
                    <w:tcW w:w="0" w:type="auto"/>
                    <w:hideMark/>
                  </w:tcPr>
                  <w:p w14:paraId="084983E8" w14:textId="77777777" w:rsidR="0090309A" w:rsidRDefault="0090309A">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90309A" w14:paraId="21E8B836" w14:textId="77777777">
                <w:trPr>
                  <w:divId w:val="42948328"/>
                  <w:tblCellSpacing w:w="15" w:type="dxa"/>
                </w:trPr>
                <w:tc>
                  <w:tcPr>
                    <w:tcW w:w="50" w:type="pct"/>
                    <w:hideMark/>
                  </w:tcPr>
                  <w:p w14:paraId="0AC6228F" w14:textId="77777777" w:rsidR="0090309A" w:rsidRDefault="0090309A">
                    <w:pPr>
                      <w:pStyle w:val="Bibliography"/>
                      <w:rPr>
                        <w:noProof/>
                      </w:rPr>
                    </w:pPr>
                    <w:r>
                      <w:rPr>
                        <w:noProof/>
                      </w:rPr>
                      <w:lastRenderedPageBreak/>
                      <w:t xml:space="preserve">[26] </w:t>
                    </w:r>
                  </w:p>
                </w:tc>
                <w:tc>
                  <w:tcPr>
                    <w:tcW w:w="0" w:type="auto"/>
                    <w:hideMark/>
                  </w:tcPr>
                  <w:p w14:paraId="6E287A4C" w14:textId="77777777" w:rsidR="0090309A" w:rsidRDefault="0090309A">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90309A" w14:paraId="4003B931" w14:textId="77777777">
                <w:trPr>
                  <w:divId w:val="42948328"/>
                  <w:tblCellSpacing w:w="15" w:type="dxa"/>
                </w:trPr>
                <w:tc>
                  <w:tcPr>
                    <w:tcW w:w="50" w:type="pct"/>
                    <w:hideMark/>
                  </w:tcPr>
                  <w:p w14:paraId="77EFBA2B" w14:textId="77777777" w:rsidR="0090309A" w:rsidRDefault="0090309A">
                    <w:pPr>
                      <w:pStyle w:val="Bibliography"/>
                      <w:rPr>
                        <w:noProof/>
                      </w:rPr>
                    </w:pPr>
                    <w:r>
                      <w:rPr>
                        <w:noProof/>
                      </w:rPr>
                      <w:t xml:space="preserve">[27] </w:t>
                    </w:r>
                  </w:p>
                </w:tc>
                <w:tc>
                  <w:tcPr>
                    <w:tcW w:w="0" w:type="auto"/>
                    <w:hideMark/>
                  </w:tcPr>
                  <w:p w14:paraId="42C5F98F" w14:textId="77777777" w:rsidR="0090309A" w:rsidRDefault="0090309A">
                    <w:pPr>
                      <w:pStyle w:val="Bibliography"/>
                      <w:rPr>
                        <w:noProof/>
                      </w:rPr>
                    </w:pPr>
                    <w:r>
                      <w:rPr>
                        <w:noProof/>
                      </w:rPr>
                      <w:t>T. Lin, J. Hays, M. Maire, P. Perona, S. Belongie, D. Ramanan, L. Bourdev, L. Zitnick, R. Girshick and P. Dollar, "Microsoft COCO: Common Objects in Context," arxiv.org/pdf/1405.0312.pdf, 2015.</w:t>
                    </w:r>
                  </w:p>
                </w:tc>
              </w:tr>
              <w:tr w:rsidR="0090309A" w14:paraId="75ECB1CF" w14:textId="77777777">
                <w:trPr>
                  <w:divId w:val="42948328"/>
                  <w:tblCellSpacing w:w="15" w:type="dxa"/>
                </w:trPr>
                <w:tc>
                  <w:tcPr>
                    <w:tcW w:w="50" w:type="pct"/>
                    <w:hideMark/>
                  </w:tcPr>
                  <w:p w14:paraId="69E46943" w14:textId="77777777" w:rsidR="0090309A" w:rsidRDefault="0090309A">
                    <w:pPr>
                      <w:pStyle w:val="Bibliography"/>
                      <w:rPr>
                        <w:noProof/>
                      </w:rPr>
                    </w:pPr>
                    <w:r>
                      <w:rPr>
                        <w:noProof/>
                      </w:rPr>
                      <w:t xml:space="preserve">[28] </w:t>
                    </w:r>
                  </w:p>
                </w:tc>
                <w:tc>
                  <w:tcPr>
                    <w:tcW w:w="0" w:type="auto"/>
                    <w:hideMark/>
                  </w:tcPr>
                  <w:p w14:paraId="7AA70EB8" w14:textId="77777777" w:rsidR="0090309A" w:rsidRDefault="0090309A">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90309A" w14:paraId="6EA5706D" w14:textId="77777777">
                <w:trPr>
                  <w:divId w:val="42948328"/>
                  <w:tblCellSpacing w:w="15" w:type="dxa"/>
                </w:trPr>
                <w:tc>
                  <w:tcPr>
                    <w:tcW w:w="50" w:type="pct"/>
                    <w:hideMark/>
                  </w:tcPr>
                  <w:p w14:paraId="146E53E7" w14:textId="77777777" w:rsidR="0090309A" w:rsidRDefault="0090309A">
                    <w:pPr>
                      <w:pStyle w:val="Bibliography"/>
                      <w:rPr>
                        <w:noProof/>
                      </w:rPr>
                    </w:pPr>
                    <w:r>
                      <w:rPr>
                        <w:noProof/>
                      </w:rPr>
                      <w:t xml:space="preserve">[29] </w:t>
                    </w:r>
                  </w:p>
                </w:tc>
                <w:tc>
                  <w:tcPr>
                    <w:tcW w:w="0" w:type="auto"/>
                    <w:hideMark/>
                  </w:tcPr>
                  <w:p w14:paraId="67958893" w14:textId="77777777" w:rsidR="0090309A" w:rsidRDefault="0090309A">
                    <w:pPr>
                      <w:pStyle w:val="Bibliography"/>
                      <w:rPr>
                        <w:noProof/>
                      </w:rPr>
                    </w:pPr>
                    <w:r>
                      <w:rPr>
                        <w:noProof/>
                      </w:rPr>
                      <w:t>M. Tan and Q. Le, "Efficientnet: Rethinking model scaling for convolutional neural networks," arXiv preprint arXiv:1905.11946 (2019), https://arxiv.org/abs/1905.11946, 2019.</w:t>
                    </w:r>
                  </w:p>
                </w:tc>
              </w:tr>
              <w:tr w:rsidR="0090309A" w14:paraId="23A4D3BB" w14:textId="77777777">
                <w:trPr>
                  <w:divId w:val="42948328"/>
                  <w:tblCellSpacing w:w="15" w:type="dxa"/>
                </w:trPr>
                <w:tc>
                  <w:tcPr>
                    <w:tcW w:w="50" w:type="pct"/>
                    <w:hideMark/>
                  </w:tcPr>
                  <w:p w14:paraId="5BD6FD8E" w14:textId="77777777" w:rsidR="0090309A" w:rsidRDefault="0090309A">
                    <w:pPr>
                      <w:pStyle w:val="Bibliography"/>
                      <w:rPr>
                        <w:noProof/>
                      </w:rPr>
                    </w:pPr>
                    <w:r>
                      <w:rPr>
                        <w:noProof/>
                      </w:rPr>
                      <w:t xml:space="preserve">[30] </w:t>
                    </w:r>
                  </w:p>
                </w:tc>
                <w:tc>
                  <w:tcPr>
                    <w:tcW w:w="0" w:type="auto"/>
                    <w:hideMark/>
                  </w:tcPr>
                  <w:p w14:paraId="61CA2972" w14:textId="77777777" w:rsidR="0090309A" w:rsidRDefault="0090309A">
                    <w:pPr>
                      <w:pStyle w:val="Bibliography"/>
                      <w:rPr>
                        <w:noProof/>
                      </w:rPr>
                    </w:pPr>
                    <w:r>
                      <w:rPr>
                        <w:noProof/>
                      </w:rPr>
                      <w:t xml:space="preserve">M. Tan, R. Pang and Q. Le, "Efficientdet: Scalable and efficient object detection," in </w:t>
                    </w:r>
                    <w:r>
                      <w:rPr>
                        <w:i/>
                        <w:iCs/>
                        <w:noProof/>
                      </w:rPr>
                      <w:t>Proceedings of the IEEE/CVF Conference on Computer Vision and Pattern Recognition (pp. 10781-10790)</w:t>
                    </w:r>
                    <w:r>
                      <w:rPr>
                        <w:noProof/>
                      </w:rPr>
                      <w:t xml:space="preserve">, https://arxiv.org/abs/1911.09070, 2019. </w:t>
                    </w:r>
                  </w:p>
                </w:tc>
              </w:tr>
              <w:tr w:rsidR="0090309A" w14:paraId="34B4F774" w14:textId="77777777">
                <w:trPr>
                  <w:divId w:val="42948328"/>
                  <w:tblCellSpacing w:w="15" w:type="dxa"/>
                </w:trPr>
                <w:tc>
                  <w:tcPr>
                    <w:tcW w:w="50" w:type="pct"/>
                    <w:hideMark/>
                  </w:tcPr>
                  <w:p w14:paraId="055B7432" w14:textId="77777777" w:rsidR="0090309A" w:rsidRDefault="0090309A">
                    <w:pPr>
                      <w:pStyle w:val="Bibliography"/>
                      <w:rPr>
                        <w:noProof/>
                      </w:rPr>
                    </w:pPr>
                    <w:r>
                      <w:rPr>
                        <w:noProof/>
                      </w:rPr>
                      <w:t xml:space="preserve">[31] </w:t>
                    </w:r>
                  </w:p>
                </w:tc>
                <w:tc>
                  <w:tcPr>
                    <w:tcW w:w="0" w:type="auto"/>
                    <w:hideMark/>
                  </w:tcPr>
                  <w:p w14:paraId="20854BAD" w14:textId="77777777" w:rsidR="0090309A" w:rsidRDefault="0090309A">
                    <w:pPr>
                      <w:pStyle w:val="Bibliography"/>
                      <w:rPr>
                        <w:noProof/>
                      </w:rPr>
                    </w:pPr>
                    <w:r>
                      <w:rPr>
                        <w:noProof/>
                      </w:rPr>
                      <w:t xml:space="preserve">J. HU, L. SHEN and G. SUN, "Squeeze-and-excitation networks," in </w:t>
                    </w:r>
                    <w:r>
                      <w:rPr>
                        <w:i/>
                        <w:iCs/>
                        <w:noProof/>
                      </w:rPr>
                      <w:t>Proceedings of the IEEE conference on computer vision and pattern recognition</w:t>
                    </w:r>
                    <w:r>
                      <w:rPr>
                        <w:noProof/>
                      </w:rPr>
                      <w:t xml:space="preserve">, https://arxiv.org/abs/1709.01507, 2018. </w:t>
                    </w:r>
                  </w:p>
                </w:tc>
              </w:tr>
              <w:tr w:rsidR="0090309A" w14:paraId="47945183" w14:textId="77777777">
                <w:trPr>
                  <w:divId w:val="42948328"/>
                  <w:tblCellSpacing w:w="15" w:type="dxa"/>
                </w:trPr>
                <w:tc>
                  <w:tcPr>
                    <w:tcW w:w="50" w:type="pct"/>
                    <w:hideMark/>
                  </w:tcPr>
                  <w:p w14:paraId="1D85DB2F" w14:textId="77777777" w:rsidR="0090309A" w:rsidRDefault="0090309A">
                    <w:pPr>
                      <w:pStyle w:val="Bibliography"/>
                      <w:rPr>
                        <w:noProof/>
                      </w:rPr>
                    </w:pPr>
                    <w:r>
                      <w:rPr>
                        <w:noProof/>
                      </w:rPr>
                      <w:t xml:space="preserve">[32] </w:t>
                    </w:r>
                  </w:p>
                </w:tc>
                <w:tc>
                  <w:tcPr>
                    <w:tcW w:w="0" w:type="auto"/>
                    <w:hideMark/>
                  </w:tcPr>
                  <w:p w14:paraId="33365CD6" w14:textId="77777777" w:rsidR="0090309A" w:rsidRDefault="0090309A">
                    <w:pPr>
                      <w:pStyle w:val="Bibliography"/>
                      <w:rPr>
                        <w:noProof/>
                      </w:rPr>
                    </w:pPr>
                    <w:r>
                      <w:rPr>
                        <w:noProof/>
                      </w:rPr>
                      <w:t>P. RAMACHANDRAN, B. ZOPH and Q. V. LE, "Searching for activation functions," https://arxiv.org/abs/1710.05941, 2017.</w:t>
                    </w:r>
                  </w:p>
                </w:tc>
              </w:tr>
              <w:tr w:rsidR="0090309A" w14:paraId="4128F916" w14:textId="77777777">
                <w:trPr>
                  <w:divId w:val="42948328"/>
                  <w:tblCellSpacing w:w="15" w:type="dxa"/>
                </w:trPr>
                <w:tc>
                  <w:tcPr>
                    <w:tcW w:w="50" w:type="pct"/>
                    <w:hideMark/>
                  </w:tcPr>
                  <w:p w14:paraId="2007EB47" w14:textId="77777777" w:rsidR="0090309A" w:rsidRDefault="0090309A">
                    <w:pPr>
                      <w:pStyle w:val="Bibliography"/>
                      <w:rPr>
                        <w:noProof/>
                      </w:rPr>
                    </w:pPr>
                    <w:r>
                      <w:rPr>
                        <w:noProof/>
                      </w:rPr>
                      <w:t xml:space="preserve">[33] </w:t>
                    </w:r>
                  </w:p>
                </w:tc>
                <w:tc>
                  <w:tcPr>
                    <w:tcW w:w="0" w:type="auto"/>
                    <w:hideMark/>
                  </w:tcPr>
                  <w:p w14:paraId="6AD9D0B7" w14:textId="77777777" w:rsidR="0090309A" w:rsidRDefault="0090309A">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90309A" w14:paraId="6997432C" w14:textId="77777777">
                <w:trPr>
                  <w:divId w:val="42948328"/>
                  <w:tblCellSpacing w:w="15" w:type="dxa"/>
                </w:trPr>
                <w:tc>
                  <w:tcPr>
                    <w:tcW w:w="50" w:type="pct"/>
                    <w:hideMark/>
                  </w:tcPr>
                  <w:p w14:paraId="5BE89D87" w14:textId="77777777" w:rsidR="0090309A" w:rsidRDefault="0090309A">
                    <w:pPr>
                      <w:pStyle w:val="Bibliography"/>
                      <w:rPr>
                        <w:noProof/>
                      </w:rPr>
                    </w:pPr>
                    <w:r>
                      <w:rPr>
                        <w:noProof/>
                      </w:rPr>
                      <w:t xml:space="preserve">[34] </w:t>
                    </w:r>
                  </w:p>
                </w:tc>
                <w:tc>
                  <w:tcPr>
                    <w:tcW w:w="0" w:type="auto"/>
                    <w:hideMark/>
                  </w:tcPr>
                  <w:p w14:paraId="05F02A66" w14:textId="77777777" w:rsidR="0090309A" w:rsidRDefault="0090309A">
                    <w:pPr>
                      <w:pStyle w:val="Bibliography"/>
                      <w:rPr>
                        <w:noProof/>
                      </w:rPr>
                    </w:pPr>
                    <w:r>
                      <w:rPr>
                        <w:noProof/>
                      </w:rPr>
                      <w:t>NVidia, "NVIDIA Tesla P100," https://images.nvidia.com/content/pdf/tesla/whitepaper/pascal-architecture-whitepaper.pdf, 2017.</w:t>
                    </w:r>
                  </w:p>
                </w:tc>
              </w:tr>
              <w:tr w:rsidR="0090309A" w14:paraId="458F20E7" w14:textId="77777777">
                <w:trPr>
                  <w:divId w:val="42948328"/>
                  <w:tblCellSpacing w:w="15" w:type="dxa"/>
                </w:trPr>
                <w:tc>
                  <w:tcPr>
                    <w:tcW w:w="50" w:type="pct"/>
                    <w:hideMark/>
                  </w:tcPr>
                  <w:p w14:paraId="6AF8F10F" w14:textId="77777777" w:rsidR="0090309A" w:rsidRDefault="0090309A">
                    <w:pPr>
                      <w:pStyle w:val="Bibliography"/>
                      <w:rPr>
                        <w:noProof/>
                      </w:rPr>
                    </w:pPr>
                    <w:r>
                      <w:rPr>
                        <w:noProof/>
                      </w:rPr>
                      <w:lastRenderedPageBreak/>
                      <w:t xml:space="preserve">[35] </w:t>
                    </w:r>
                  </w:p>
                </w:tc>
                <w:tc>
                  <w:tcPr>
                    <w:tcW w:w="0" w:type="auto"/>
                    <w:hideMark/>
                  </w:tcPr>
                  <w:p w14:paraId="6B44B2E0" w14:textId="77777777" w:rsidR="0090309A" w:rsidRDefault="0090309A">
                    <w:pPr>
                      <w:pStyle w:val="Bibliography"/>
                      <w:rPr>
                        <w:noProof/>
                      </w:rPr>
                    </w:pPr>
                    <w:r>
                      <w:rPr>
                        <w:noProof/>
                      </w:rPr>
                      <w:t>NVidia, "NVIDIA TESLA V100 GPU ARCHITECTURE," http://images.nvidia.com/content/volta-architecture/pdf/volta-architecture-whitepaper.pdf, 2018.</w:t>
                    </w:r>
                  </w:p>
                </w:tc>
              </w:tr>
              <w:tr w:rsidR="0090309A" w14:paraId="7BA7E731" w14:textId="77777777">
                <w:trPr>
                  <w:divId w:val="42948328"/>
                  <w:tblCellSpacing w:w="15" w:type="dxa"/>
                </w:trPr>
                <w:tc>
                  <w:tcPr>
                    <w:tcW w:w="50" w:type="pct"/>
                    <w:hideMark/>
                  </w:tcPr>
                  <w:p w14:paraId="1EEE1C8E" w14:textId="77777777" w:rsidR="0090309A" w:rsidRDefault="0090309A">
                    <w:pPr>
                      <w:pStyle w:val="Bibliography"/>
                      <w:rPr>
                        <w:noProof/>
                      </w:rPr>
                    </w:pPr>
                    <w:r>
                      <w:rPr>
                        <w:noProof/>
                      </w:rPr>
                      <w:t xml:space="preserve">[36] </w:t>
                    </w:r>
                  </w:p>
                </w:tc>
                <w:tc>
                  <w:tcPr>
                    <w:tcW w:w="0" w:type="auto"/>
                    <w:hideMark/>
                  </w:tcPr>
                  <w:p w14:paraId="2FCA36DF" w14:textId="77777777" w:rsidR="0090309A" w:rsidRDefault="0090309A">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90309A" w14:paraId="5AA725B1" w14:textId="77777777">
                <w:trPr>
                  <w:divId w:val="42948328"/>
                  <w:tblCellSpacing w:w="15" w:type="dxa"/>
                </w:trPr>
                <w:tc>
                  <w:tcPr>
                    <w:tcW w:w="50" w:type="pct"/>
                    <w:hideMark/>
                  </w:tcPr>
                  <w:p w14:paraId="735D4F5D" w14:textId="77777777" w:rsidR="0090309A" w:rsidRDefault="0090309A">
                    <w:pPr>
                      <w:pStyle w:val="Bibliography"/>
                      <w:rPr>
                        <w:noProof/>
                      </w:rPr>
                    </w:pPr>
                    <w:r>
                      <w:rPr>
                        <w:noProof/>
                      </w:rPr>
                      <w:t xml:space="preserve">[37] </w:t>
                    </w:r>
                  </w:p>
                </w:tc>
                <w:tc>
                  <w:tcPr>
                    <w:tcW w:w="0" w:type="auto"/>
                    <w:hideMark/>
                  </w:tcPr>
                  <w:p w14:paraId="5DBA99B2" w14:textId="77777777" w:rsidR="0090309A" w:rsidRDefault="0090309A">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90309A" w14:paraId="20CB28B3" w14:textId="77777777">
                <w:trPr>
                  <w:divId w:val="42948328"/>
                  <w:tblCellSpacing w:w="15" w:type="dxa"/>
                </w:trPr>
                <w:tc>
                  <w:tcPr>
                    <w:tcW w:w="50" w:type="pct"/>
                    <w:hideMark/>
                  </w:tcPr>
                  <w:p w14:paraId="595DE3F2" w14:textId="77777777" w:rsidR="0090309A" w:rsidRDefault="0090309A">
                    <w:pPr>
                      <w:pStyle w:val="Bibliography"/>
                      <w:rPr>
                        <w:noProof/>
                      </w:rPr>
                    </w:pPr>
                    <w:r>
                      <w:rPr>
                        <w:noProof/>
                      </w:rPr>
                      <w:t xml:space="preserve">[38] </w:t>
                    </w:r>
                  </w:p>
                </w:tc>
                <w:tc>
                  <w:tcPr>
                    <w:tcW w:w="0" w:type="auto"/>
                    <w:hideMark/>
                  </w:tcPr>
                  <w:p w14:paraId="01FEA34B" w14:textId="77777777" w:rsidR="0090309A" w:rsidRDefault="0090309A">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12th USENIX Symposium on Operating Systems Design and Implementation (OSDI ’16)</w:t>
                    </w:r>
                    <w:r>
                      <w:rPr>
                        <w:noProof/>
                      </w:rPr>
                      <w:t xml:space="preserve">, Savannah, https://www.usenix.org/system/files/conference/osdi16/osdi16-abadi.pdf, 2016. </w:t>
                    </w:r>
                  </w:p>
                </w:tc>
              </w:tr>
              <w:tr w:rsidR="0090309A" w14:paraId="48FB1525" w14:textId="77777777">
                <w:trPr>
                  <w:divId w:val="42948328"/>
                  <w:tblCellSpacing w:w="15" w:type="dxa"/>
                </w:trPr>
                <w:tc>
                  <w:tcPr>
                    <w:tcW w:w="50" w:type="pct"/>
                    <w:hideMark/>
                  </w:tcPr>
                  <w:p w14:paraId="2CE51434" w14:textId="77777777" w:rsidR="0090309A" w:rsidRDefault="0090309A">
                    <w:pPr>
                      <w:pStyle w:val="Bibliography"/>
                      <w:rPr>
                        <w:noProof/>
                      </w:rPr>
                    </w:pPr>
                    <w:r>
                      <w:rPr>
                        <w:noProof/>
                      </w:rPr>
                      <w:t xml:space="preserve">[39] </w:t>
                    </w:r>
                  </w:p>
                </w:tc>
                <w:tc>
                  <w:tcPr>
                    <w:tcW w:w="0" w:type="auto"/>
                    <w:hideMark/>
                  </w:tcPr>
                  <w:p w14:paraId="6B44C9B5" w14:textId="77777777" w:rsidR="0090309A" w:rsidRDefault="0090309A">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90309A" w14:paraId="31FD419A" w14:textId="77777777">
                <w:trPr>
                  <w:divId w:val="42948328"/>
                  <w:tblCellSpacing w:w="15" w:type="dxa"/>
                </w:trPr>
                <w:tc>
                  <w:tcPr>
                    <w:tcW w:w="50" w:type="pct"/>
                    <w:hideMark/>
                  </w:tcPr>
                  <w:p w14:paraId="636717F6" w14:textId="77777777" w:rsidR="0090309A" w:rsidRDefault="0090309A">
                    <w:pPr>
                      <w:pStyle w:val="Bibliography"/>
                      <w:rPr>
                        <w:noProof/>
                      </w:rPr>
                    </w:pPr>
                    <w:r>
                      <w:rPr>
                        <w:noProof/>
                      </w:rPr>
                      <w:t xml:space="preserve">[40] </w:t>
                    </w:r>
                  </w:p>
                </w:tc>
                <w:tc>
                  <w:tcPr>
                    <w:tcW w:w="0" w:type="auto"/>
                    <w:hideMark/>
                  </w:tcPr>
                  <w:p w14:paraId="050F2B50" w14:textId="77777777" w:rsidR="0090309A" w:rsidRDefault="0090309A">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90309A" w14:paraId="578F5394" w14:textId="77777777">
                <w:trPr>
                  <w:divId w:val="42948328"/>
                  <w:tblCellSpacing w:w="15" w:type="dxa"/>
                </w:trPr>
                <w:tc>
                  <w:tcPr>
                    <w:tcW w:w="50" w:type="pct"/>
                    <w:hideMark/>
                  </w:tcPr>
                  <w:p w14:paraId="5BCA8ADC" w14:textId="77777777" w:rsidR="0090309A" w:rsidRDefault="0090309A">
                    <w:pPr>
                      <w:pStyle w:val="Bibliography"/>
                      <w:rPr>
                        <w:noProof/>
                      </w:rPr>
                    </w:pPr>
                    <w:r>
                      <w:rPr>
                        <w:noProof/>
                      </w:rPr>
                      <w:t xml:space="preserve">[41] </w:t>
                    </w:r>
                  </w:p>
                </w:tc>
                <w:tc>
                  <w:tcPr>
                    <w:tcW w:w="0" w:type="auto"/>
                    <w:hideMark/>
                  </w:tcPr>
                  <w:p w14:paraId="043DF291" w14:textId="77777777" w:rsidR="0090309A" w:rsidRDefault="0090309A">
                    <w:pPr>
                      <w:pStyle w:val="Bibliography"/>
                      <w:rPr>
                        <w:noProof/>
                      </w:rPr>
                    </w:pPr>
                    <w:r>
                      <w:rPr>
                        <w:noProof/>
                      </w:rPr>
                      <w:t>J. Mao, W. Xu, Y. Yang, J. Wang and A. L. Yuille, "Explain images with multimodal recurrent neural networks.," arXiv preprint arXiv:1410.1090, https://arxiv.org/abs/1410.1090, 2014.</w:t>
                    </w:r>
                  </w:p>
                </w:tc>
              </w:tr>
              <w:tr w:rsidR="0090309A" w14:paraId="3BCE4FFE" w14:textId="77777777">
                <w:trPr>
                  <w:divId w:val="42948328"/>
                  <w:tblCellSpacing w:w="15" w:type="dxa"/>
                </w:trPr>
                <w:tc>
                  <w:tcPr>
                    <w:tcW w:w="50" w:type="pct"/>
                    <w:hideMark/>
                  </w:tcPr>
                  <w:p w14:paraId="308649BB" w14:textId="77777777" w:rsidR="0090309A" w:rsidRDefault="0090309A">
                    <w:pPr>
                      <w:pStyle w:val="Bibliography"/>
                      <w:rPr>
                        <w:noProof/>
                      </w:rPr>
                    </w:pPr>
                    <w:r>
                      <w:rPr>
                        <w:noProof/>
                      </w:rPr>
                      <w:lastRenderedPageBreak/>
                      <w:t xml:space="preserve">[42] </w:t>
                    </w:r>
                  </w:p>
                </w:tc>
                <w:tc>
                  <w:tcPr>
                    <w:tcW w:w="0" w:type="auto"/>
                    <w:hideMark/>
                  </w:tcPr>
                  <w:p w14:paraId="2AC7532B" w14:textId="77777777" w:rsidR="0090309A" w:rsidRDefault="0090309A">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90309A" w14:paraId="3CC38AB5" w14:textId="77777777">
                <w:trPr>
                  <w:divId w:val="42948328"/>
                  <w:tblCellSpacing w:w="15" w:type="dxa"/>
                </w:trPr>
                <w:tc>
                  <w:tcPr>
                    <w:tcW w:w="50" w:type="pct"/>
                    <w:hideMark/>
                  </w:tcPr>
                  <w:p w14:paraId="74DFA607" w14:textId="77777777" w:rsidR="0090309A" w:rsidRDefault="0090309A">
                    <w:pPr>
                      <w:pStyle w:val="Bibliography"/>
                      <w:rPr>
                        <w:noProof/>
                      </w:rPr>
                    </w:pPr>
                    <w:r>
                      <w:rPr>
                        <w:noProof/>
                      </w:rPr>
                      <w:t xml:space="preserve">[43] </w:t>
                    </w:r>
                  </w:p>
                </w:tc>
                <w:tc>
                  <w:tcPr>
                    <w:tcW w:w="0" w:type="auto"/>
                    <w:hideMark/>
                  </w:tcPr>
                  <w:p w14:paraId="42F143D1" w14:textId="77777777" w:rsidR="0090309A" w:rsidRDefault="0090309A">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90309A" w14:paraId="194D1EED" w14:textId="77777777">
                <w:trPr>
                  <w:divId w:val="42948328"/>
                  <w:tblCellSpacing w:w="15" w:type="dxa"/>
                </w:trPr>
                <w:tc>
                  <w:tcPr>
                    <w:tcW w:w="50" w:type="pct"/>
                    <w:hideMark/>
                  </w:tcPr>
                  <w:p w14:paraId="34AD1D2B" w14:textId="77777777" w:rsidR="0090309A" w:rsidRDefault="0090309A">
                    <w:pPr>
                      <w:pStyle w:val="Bibliography"/>
                      <w:rPr>
                        <w:noProof/>
                      </w:rPr>
                    </w:pPr>
                    <w:r>
                      <w:rPr>
                        <w:noProof/>
                      </w:rPr>
                      <w:t xml:space="preserve">[44] </w:t>
                    </w:r>
                  </w:p>
                </w:tc>
                <w:tc>
                  <w:tcPr>
                    <w:tcW w:w="0" w:type="auto"/>
                    <w:hideMark/>
                  </w:tcPr>
                  <w:p w14:paraId="7044C52C" w14:textId="77777777" w:rsidR="0090309A" w:rsidRDefault="0090309A">
                    <w:pPr>
                      <w:pStyle w:val="Bibliography"/>
                      <w:rPr>
                        <w:noProof/>
                      </w:rPr>
                    </w:pPr>
                    <w:r>
                      <w:rPr>
                        <w:noProof/>
                      </w:rPr>
                      <w:t>D. Bahdanau, K. Cho and Y. Bengio, "Neural machine translation by jointly learning to align and translate," arXiv preprint arXiv:1409.0473, https://arxiv.org/abs/1409.0473, 2014.</w:t>
                    </w:r>
                  </w:p>
                </w:tc>
              </w:tr>
              <w:tr w:rsidR="0090309A" w14:paraId="6822718A" w14:textId="77777777">
                <w:trPr>
                  <w:divId w:val="42948328"/>
                  <w:tblCellSpacing w:w="15" w:type="dxa"/>
                </w:trPr>
                <w:tc>
                  <w:tcPr>
                    <w:tcW w:w="50" w:type="pct"/>
                    <w:hideMark/>
                  </w:tcPr>
                  <w:p w14:paraId="3EA819FA" w14:textId="77777777" w:rsidR="0090309A" w:rsidRDefault="0090309A">
                    <w:pPr>
                      <w:pStyle w:val="Bibliography"/>
                      <w:rPr>
                        <w:noProof/>
                      </w:rPr>
                    </w:pPr>
                    <w:r>
                      <w:rPr>
                        <w:noProof/>
                      </w:rPr>
                      <w:t xml:space="preserve">[45] </w:t>
                    </w:r>
                  </w:p>
                </w:tc>
                <w:tc>
                  <w:tcPr>
                    <w:tcW w:w="0" w:type="auto"/>
                    <w:hideMark/>
                  </w:tcPr>
                  <w:p w14:paraId="51F96848" w14:textId="77777777" w:rsidR="0090309A" w:rsidRDefault="0090309A">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90309A" w14:paraId="2E74BE96" w14:textId="77777777">
                <w:trPr>
                  <w:divId w:val="42948328"/>
                  <w:tblCellSpacing w:w="15" w:type="dxa"/>
                </w:trPr>
                <w:tc>
                  <w:tcPr>
                    <w:tcW w:w="50" w:type="pct"/>
                    <w:hideMark/>
                  </w:tcPr>
                  <w:p w14:paraId="0C6A9DBE" w14:textId="77777777" w:rsidR="0090309A" w:rsidRDefault="0090309A">
                    <w:pPr>
                      <w:pStyle w:val="Bibliography"/>
                      <w:rPr>
                        <w:noProof/>
                      </w:rPr>
                    </w:pPr>
                    <w:r>
                      <w:rPr>
                        <w:noProof/>
                      </w:rPr>
                      <w:t xml:space="preserve">[46] </w:t>
                    </w:r>
                  </w:p>
                </w:tc>
                <w:tc>
                  <w:tcPr>
                    <w:tcW w:w="0" w:type="auto"/>
                    <w:hideMark/>
                  </w:tcPr>
                  <w:p w14:paraId="713236FF" w14:textId="77777777" w:rsidR="0090309A" w:rsidRDefault="0090309A">
                    <w:pPr>
                      <w:pStyle w:val="Bibliography"/>
                      <w:rPr>
                        <w:noProof/>
                      </w:rPr>
                    </w:pPr>
                    <w:r>
                      <w:rPr>
                        <w:noProof/>
                      </w:rPr>
                      <w:t>E. Schapire, "Explaining AdaBoost," http://rob.schapire.net/papers/explaining-adaboost.pdf.</w:t>
                    </w:r>
                  </w:p>
                </w:tc>
              </w:tr>
              <w:tr w:rsidR="0090309A" w14:paraId="0EF6235D" w14:textId="77777777">
                <w:trPr>
                  <w:divId w:val="42948328"/>
                  <w:tblCellSpacing w:w="15" w:type="dxa"/>
                </w:trPr>
                <w:tc>
                  <w:tcPr>
                    <w:tcW w:w="50" w:type="pct"/>
                    <w:hideMark/>
                  </w:tcPr>
                  <w:p w14:paraId="4FC05456" w14:textId="77777777" w:rsidR="0090309A" w:rsidRDefault="0090309A">
                    <w:pPr>
                      <w:pStyle w:val="Bibliography"/>
                      <w:rPr>
                        <w:noProof/>
                      </w:rPr>
                    </w:pPr>
                    <w:r>
                      <w:rPr>
                        <w:noProof/>
                      </w:rPr>
                      <w:t xml:space="preserve">[47] </w:t>
                    </w:r>
                  </w:p>
                </w:tc>
                <w:tc>
                  <w:tcPr>
                    <w:tcW w:w="0" w:type="auto"/>
                    <w:hideMark/>
                  </w:tcPr>
                  <w:p w14:paraId="20704AE6" w14:textId="77777777" w:rsidR="0090309A" w:rsidRDefault="0090309A">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90309A" w14:paraId="4F97192E" w14:textId="77777777">
                <w:trPr>
                  <w:divId w:val="42948328"/>
                  <w:tblCellSpacing w:w="15" w:type="dxa"/>
                </w:trPr>
                <w:tc>
                  <w:tcPr>
                    <w:tcW w:w="50" w:type="pct"/>
                    <w:hideMark/>
                  </w:tcPr>
                  <w:p w14:paraId="13B7570B" w14:textId="77777777" w:rsidR="0090309A" w:rsidRDefault="0090309A">
                    <w:pPr>
                      <w:pStyle w:val="Bibliography"/>
                      <w:rPr>
                        <w:noProof/>
                      </w:rPr>
                    </w:pPr>
                    <w:r>
                      <w:rPr>
                        <w:noProof/>
                      </w:rPr>
                      <w:t xml:space="preserve">[48] </w:t>
                    </w:r>
                  </w:p>
                </w:tc>
                <w:tc>
                  <w:tcPr>
                    <w:tcW w:w="0" w:type="auto"/>
                    <w:hideMark/>
                  </w:tcPr>
                  <w:p w14:paraId="7B92F392" w14:textId="77777777" w:rsidR="0090309A" w:rsidRDefault="0090309A">
                    <w:pPr>
                      <w:pStyle w:val="Bibliography"/>
                      <w:rPr>
                        <w:noProof/>
                      </w:rPr>
                    </w:pPr>
                    <w:r>
                      <w:rPr>
                        <w:noProof/>
                      </w:rPr>
                      <w:t>R. K. Srivastava, K. Greff and J. Schmidhuber, "Highway networks," arXiv preprint arXiv:1505.00387, https://arxiv.org/abs/1505.00387, 2015.</w:t>
                    </w:r>
                  </w:p>
                </w:tc>
              </w:tr>
              <w:tr w:rsidR="0090309A" w14:paraId="544D4FFC" w14:textId="77777777">
                <w:trPr>
                  <w:divId w:val="42948328"/>
                  <w:tblCellSpacing w:w="15" w:type="dxa"/>
                </w:trPr>
                <w:tc>
                  <w:tcPr>
                    <w:tcW w:w="50" w:type="pct"/>
                    <w:hideMark/>
                  </w:tcPr>
                  <w:p w14:paraId="72ADDE56" w14:textId="77777777" w:rsidR="0090309A" w:rsidRDefault="0090309A">
                    <w:pPr>
                      <w:pStyle w:val="Bibliography"/>
                      <w:rPr>
                        <w:noProof/>
                      </w:rPr>
                    </w:pPr>
                    <w:r>
                      <w:rPr>
                        <w:noProof/>
                      </w:rPr>
                      <w:t xml:space="preserve">[49] </w:t>
                    </w:r>
                  </w:p>
                </w:tc>
                <w:tc>
                  <w:tcPr>
                    <w:tcW w:w="0" w:type="auto"/>
                    <w:hideMark/>
                  </w:tcPr>
                  <w:p w14:paraId="13378746" w14:textId="77777777" w:rsidR="0090309A" w:rsidRDefault="0090309A">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90309A" w14:paraId="06989D7A" w14:textId="77777777">
                <w:trPr>
                  <w:divId w:val="42948328"/>
                  <w:tblCellSpacing w:w="15" w:type="dxa"/>
                </w:trPr>
                <w:tc>
                  <w:tcPr>
                    <w:tcW w:w="50" w:type="pct"/>
                    <w:hideMark/>
                  </w:tcPr>
                  <w:p w14:paraId="3502624B" w14:textId="77777777" w:rsidR="0090309A" w:rsidRDefault="0090309A">
                    <w:pPr>
                      <w:pStyle w:val="Bibliography"/>
                      <w:rPr>
                        <w:noProof/>
                      </w:rPr>
                    </w:pPr>
                    <w:r>
                      <w:rPr>
                        <w:noProof/>
                      </w:rPr>
                      <w:t xml:space="preserve">[50] </w:t>
                    </w:r>
                  </w:p>
                </w:tc>
                <w:tc>
                  <w:tcPr>
                    <w:tcW w:w="0" w:type="auto"/>
                    <w:hideMark/>
                  </w:tcPr>
                  <w:p w14:paraId="3781B8BB" w14:textId="77777777" w:rsidR="0090309A" w:rsidRDefault="0090309A">
                    <w:pPr>
                      <w:pStyle w:val="Bibliography"/>
                      <w:rPr>
                        <w:noProof/>
                      </w:rPr>
                    </w:pPr>
                    <w:r>
                      <w:rPr>
                        <w:noProof/>
                      </w:rPr>
                      <w:t>J. L. Ba, J. R. Kiros and G. E. Hinton, "Layer normalization," arXiv preprint arXiv:1607.06450, https://arxiv.org/abs/1607.06450, 2016.</w:t>
                    </w:r>
                  </w:p>
                </w:tc>
              </w:tr>
              <w:tr w:rsidR="0090309A" w14:paraId="014B8B4D" w14:textId="77777777">
                <w:trPr>
                  <w:divId w:val="42948328"/>
                  <w:tblCellSpacing w:w="15" w:type="dxa"/>
                </w:trPr>
                <w:tc>
                  <w:tcPr>
                    <w:tcW w:w="50" w:type="pct"/>
                    <w:hideMark/>
                  </w:tcPr>
                  <w:p w14:paraId="27DE05FF" w14:textId="77777777" w:rsidR="0090309A" w:rsidRDefault="0090309A">
                    <w:pPr>
                      <w:pStyle w:val="Bibliography"/>
                      <w:rPr>
                        <w:noProof/>
                      </w:rPr>
                    </w:pPr>
                    <w:r>
                      <w:rPr>
                        <w:noProof/>
                      </w:rPr>
                      <w:t xml:space="preserve">[51] </w:t>
                    </w:r>
                  </w:p>
                </w:tc>
                <w:tc>
                  <w:tcPr>
                    <w:tcW w:w="0" w:type="auto"/>
                    <w:hideMark/>
                  </w:tcPr>
                  <w:p w14:paraId="0B98D5B7" w14:textId="77777777" w:rsidR="0090309A" w:rsidRDefault="0090309A">
                    <w:pPr>
                      <w:pStyle w:val="Bibliography"/>
                      <w:rPr>
                        <w:noProof/>
                      </w:rPr>
                    </w:pPr>
                    <w:r>
                      <w:rPr>
                        <w:noProof/>
                      </w:rPr>
                      <w:t>M. D, "TensorBoard: TensorFlow’s visualization toolkit," Tensorflow.org, https://www.tensorflow.org/tensorboard, 2015.</w:t>
                    </w:r>
                  </w:p>
                </w:tc>
              </w:tr>
              <w:tr w:rsidR="0090309A" w14:paraId="66786FD4" w14:textId="77777777">
                <w:trPr>
                  <w:divId w:val="42948328"/>
                  <w:tblCellSpacing w:w="15" w:type="dxa"/>
                </w:trPr>
                <w:tc>
                  <w:tcPr>
                    <w:tcW w:w="50" w:type="pct"/>
                    <w:hideMark/>
                  </w:tcPr>
                  <w:p w14:paraId="4A2BB6D4" w14:textId="77777777" w:rsidR="0090309A" w:rsidRDefault="0090309A">
                    <w:pPr>
                      <w:pStyle w:val="Bibliography"/>
                      <w:rPr>
                        <w:noProof/>
                      </w:rPr>
                    </w:pPr>
                    <w:r>
                      <w:rPr>
                        <w:noProof/>
                      </w:rPr>
                      <w:lastRenderedPageBreak/>
                      <w:t xml:space="preserve">[52] </w:t>
                    </w:r>
                  </w:p>
                </w:tc>
                <w:tc>
                  <w:tcPr>
                    <w:tcW w:w="0" w:type="auto"/>
                    <w:hideMark/>
                  </w:tcPr>
                  <w:p w14:paraId="0A11C327" w14:textId="77777777" w:rsidR="0090309A" w:rsidRDefault="0090309A">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90309A" w14:paraId="320E3483" w14:textId="77777777">
                <w:trPr>
                  <w:divId w:val="42948328"/>
                  <w:tblCellSpacing w:w="15" w:type="dxa"/>
                </w:trPr>
                <w:tc>
                  <w:tcPr>
                    <w:tcW w:w="50" w:type="pct"/>
                    <w:hideMark/>
                  </w:tcPr>
                  <w:p w14:paraId="35670EDA" w14:textId="77777777" w:rsidR="0090309A" w:rsidRDefault="0090309A">
                    <w:pPr>
                      <w:pStyle w:val="Bibliography"/>
                      <w:rPr>
                        <w:noProof/>
                      </w:rPr>
                    </w:pPr>
                    <w:r>
                      <w:rPr>
                        <w:noProof/>
                      </w:rPr>
                      <w:t xml:space="preserve">[53] </w:t>
                    </w:r>
                  </w:p>
                </w:tc>
                <w:tc>
                  <w:tcPr>
                    <w:tcW w:w="0" w:type="auto"/>
                    <w:hideMark/>
                  </w:tcPr>
                  <w:p w14:paraId="4DB19E2E" w14:textId="77777777" w:rsidR="0090309A" w:rsidRDefault="0090309A">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90309A" w14:paraId="57B7D58B" w14:textId="77777777">
                <w:trPr>
                  <w:divId w:val="42948328"/>
                  <w:tblCellSpacing w:w="15" w:type="dxa"/>
                </w:trPr>
                <w:tc>
                  <w:tcPr>
                    <w:tcW w:w="50" w:type="pct"/>
                    <w:hideMark/>
                  </w:tcPr>
                  <w:p w14:paraId="66014B59" w14:textId="77777777" w:rsidR="0090309A" w:rsidRDefault="0090309A">
                    <w:pPr>
                      <w:pStyle w:val="Bibliography"/>
                      <w:rPr>
                        <w:noProof/>
                      </w:rPr>
                    </w:pPr>
                    <w:r>
                      <w:rPr>
                        <w:noProof/>
                      </w:rPr>
                      <w:t xml:space="preserve">[54] </w:t>
                    </w:r>
                  </w:p>
                </w:tc>
                <w:tc>
                  <w:tcPr>
                    <w:tcW w:w="0" w:type="auto"/>
                    <w:hideMark/>
                  </w:tcPr>
                  <w:p w14:paraId="5AB4734A" w14:textId="77777777" w:rsidR="0090309A" w:rsidRDefault="0090309A">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90309A" w14:paraId="4E6C0AEA" w14:textId="77777777">
                <w:trPr>
                  <w:divId w:val="42948328"/>
                  <w:tblCellSpacing w:w="15" w:type="dxa"/>
                </w:trPr>
                <w:tc>
                  <w:tcPr>
                    <w:tcW w:w="50" w:type="pct"/>
                    <w:hideMark/>
                  </w:tcPr>
                  <w:p w14:paraId="42881268" w14:textId="77777777" w:rsidR="0090309A" w:rsidRDefault="0090309A">
                    <w:pPr>
                      <w:pStyle w:val="Bibliography"/>
                      <w:rPr>
                        <w:noProof/>
                      </w:rPr>
                    </w:pPr>
                    <w:r>
                      <w:rPr>
                        <w:noProof/>
                      </w:rPr>
                      <w:t xml:space="preserve">[55] </w:t>
                    </w:r>
                  </w:p>
                </w:tc>
                <w:tc>
                  <w:tcPr>
                    <w:tcW w:w="0" w:type="auto"/>
                    <w:hideMark/>
                  </w:tcPr>
                  <w:p w14:paraId="7937029C" w14:textId="77777777" w:rsidR="0090309A" w:rsidRDefault="0090309A">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90309A" w14:paraId="17F6DA92" w14:textId="77777777">
                <w:trPr>
                  <w:divId w:val="42948328"/>
                  <w:tblCellSpacing w:w="15" w:type="dxa"/>
                </w:trPr>
                <w:tc>
                  <w:tcPr>
                    <w:tcW w:w="50" w:type="pct"/>
                    <w:hideMark/>
                  </w:tcPr>
                  <w:p w14:paraId="21EB90BF" w14:textId="77777777" w:rsidR="0090309A" w:rsidRDefault="0090309A">
                    <w:pPr>
                      <w:pStyle w:val="Bibliography"/>
                      <w:rPr>
                        <w:noProof/>
                      </w:rPr>
                    </w:pPr>
                    <w:r>
                      <w:rPr>
                        <w:noProof/>
                      </w:rPr>
                      <w:t xml:space="preserve">[56] </w:t>
                    </w:r>
                  </w:p>
                </w:tc>
                <w:tc>
                  <w:tcPr>
                    <w:tcW w:w="0" w:type="auto"/>
                    <w:hideMark/>
                  </w:tcPr>
                  <w:p w14:paraId="651CABC7" w14:textId="77777777" w:rsidR="0090309A" w:rsidRDefault="0090309A">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90309A" w14:paraId="49204D1C" w14:textId="77777777">
                <w:trPr>
                  <w:divId w:val="42948328"/>
                  <w:tblCellSpacing w:w="15" w:type="dxa"/>
                </w:trPr>
                <w:tc>
                  <w:tcPr>
                    <w:tcW w:w="50" w:type="pct"/>
                    <w:hideMark/>
                  </w:tcPr>
                  <w:p w14:paraId="742BCE61" w14:textId="77777777" w:rsidR="0090309A" w:rsidRDefault="0090309A">
                    <w:pPr>
                      <w:pStyle w:val="Bibliography"/>
                      <w:rPr>
                        <w:noProof/>
                      </w:rPr>
                    </w:pPr>
                    <w:r>
                      <w:rPr>
                        <w:noProof/>
                      </w:rPr>
                      <w:t xml:space="preserve">[57] </w:t>
                    </w:r>
                  </w:p>
                </w:tc>
                <w:tc>
                  <w:tcPr>
                    <w:tcW w:w="0" w:type="auto"/>
                    <w:hideMark/>
                  </w:tcPr>
                  <w:p w14:paraId="4F995A0C" w14:textId="77777777" w:rsidR="0090309A" w:rsidRDefault="0090309A">
                    <w:pPr>
                      <w:pStyle w:val="Bibliography"/>
                      <w:rPr>
                        <w:noProof/>
                      </w:rPr>
                    </w:pPr>
                    <w:r>
                      <w:rPr>
                        <w:noProof/>
                      </w:rPr>
                      <w:t>F. Mahdisoltani, G. Berger, W. Gharbieh, D. Fleet and R. Memisevic, "Fine-grained Video Classification and Captioning," https://arxiv.org/abs/1804.09235, 2018.</w:t>
                    </w:r>
                  </w:p>
                </w:tc>
              </w:tr>
              <w:tr w:rsidR="0090309A" w14:paraId="36A16EAA" w14:textId="77777777">
                <w:trPr>
                  <w:divId w:val="42948328"/>
                  <w:tblCellSpacing w:w="15" w:type="dxa"/>
                </w:trPr>
                <w:tc>
                  <w:tcPr>
                    <w:tcW w:w="50" w:type="pct"/>
                    <w:hideMark/>
                  </w:tcPr>
                  <w:p w14:paraId="773B0156" w14:textId="77777777" w:rsidR="0090309A" w:rsidRDefault="0090309A">
                    <w:pPr>
                      <w:pStyle w:val="Bibliography"/>
                      <w:rPr>
                        <w:noProof/>
                      </w:rPr>
                    </w:pPr>
                    <w:r>
                      <w:rPr>
                        <w:noProof/>
                      </w:rPr>
                      <w:t xml:space="preserve">[58] </w:t>
                    </w:r>
                  </w:p>
                </w:tc>
                <w:tc>
                  <w:tcPr>
                    <w:tcW w:w="0" w:type="auto"/>
                    <w:hideMark/>
                  </w:tcPr>
                  <w:p w14:paraId="2DAF3C1A" w14:textId="77777777" w:rsidR="0090309A" w:rsidRDefault="0090309A">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90309A" w14:paraId="69714E91" w14:textId="77777777">
                <w:trPr>
                  <w:divId w:val="42948328"/>
                  <w:tblCellSpacing w:w="15" w:type="dxa"/>
                </w:trPr>
                <w:tc>
                  <w:tcPr>
                    <w:tcW w:w="50" w:type="pct"/>
                    <w:hideMark/>
                  </w:tcPr>
                  <w:p w14:paraId="6A1F3297" w14:textId="77777777" w:rsidR="0090309A" w:rsidRDefault="0090309A">
                    <w:pPr>
                      <w:pStyle w:val="Bibliography"/>
                      <w:rPr>
                        <w:noProof/>
                      </w:rPr>
                    </w:pPr>
                    <w:r>
                      <w:rPr>
                        <w:noProof/>
                      </w:rPr>
                      <w:t xml:space="preserve">[59] </w:t>
                    </w:r>
                  </w:p>
                </w:tc>
                <w:tc>
                  <w:tcPr>
                    <w:tcW w:w="0" w:type="auto"/>
                    <w:hideMark/>
                  </w:tcPr>
                  <w:p w14:paraId="49E4CBF5" w14:textId="77777777" w:rsidR="0090309A" w:rsidRDefault="0090309A">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90309A" w14:paraId="22BB3760" w14:textId="77777777">
                <w:trPr>
                  <w:divId w:val="42948328"/>
                  <w:tblCellSpacing w:w="15" w:type="dxa"/>
                </w:trPr>
                <w:tc>
                  <w:tcPr>
                    <w:tcW w:w="50" w:type="pct"/>
                    <w:hideMark/>
                  </w:tcPr>
                  <w:p w14:paraId="3AE00557" w14:textId="77777777" w:rsidR="0090309A" w:rsidRDefault="0090309A">
                    <w:pPr>
                      <w:pStyle w:val="Bibliography"/>
                      <w:rPr>
                        <w:noProof/>
                      </w:rPr>
                    </w:pPr>
                    <w:r>
                      <w:rPr>
                        <w:noProof/>
                      </w:rPr>
                      <w:lastRenderedPageBreak/>
                      <w:t xml:space="preserve">[60] </w:t>
                    </w:r>
                  </w:p>
                </w:tc>
                <w:tc>
                  <w:tcPr>
                    <w:tcW w:w="0" w:type="auto"/>
                    <w:hideMark/>
                  </w:tcPr>
                  <w:p w14:paraId="3F39AD54" w14:textId="77777777" w:rsidR="0090309A" w:rsidRDefault="0090309A">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90309A" w14:paraId="779A91B6" w14:textId="77777777">
                <w:trPr>
                  <w:divId w:val="42948328"/>
                  <w:tblCellSpacing w:w="15" w:type="dxa"/>
                </w:trPr>
                <w:tc>
                  <w:tcPr>
                    <w:tcW w:w="50" w:type="pct"/>
                    <w:hideMark/>
                  </w:tcPr>
                  <w:p w14:paraId="034818C6" w14:textId="77777777" w:rsidR="0090309A" w:rsidRDefault="0090309A">
                    <w:pPr>
                      <w:pStyle w:val="Bibliography"/>
                      <w:rPr>
                        <w:noProof/>
                      </w:rPr>
                    </w:pPr>
                    <w:r>
                      <w:rPr>
                        <w:noProof/>
                      </w:rPr>
                      <w:t xml:space="preserve">[61] </w:t>
                    </w:r>
                  </w:p>
                </w:tc>
                <w:tc>
                  <w:tcPr>
                    <w:tcW w:w="0" w:type="auto"/>
                    <w:hideMark/>
                  </w:tcPr>
                  <w:p w14:paraId="7FEB0E8F" w14:textId="77777777" w:rsidR="0090309A" w:rsidRDefault="0090309A">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90309A" w14:paraId="25444356" w14:textId="77777777">
                <w:trPr>
                  <w:divId w:val="42948328"/>
                  <w:tblCellSpacing w:w="15" w:type="dxa"/>
                </w:trPr>
                <w:tc>
                  <w:tcPr>
                    <w:tcW w:w="50" w:type="pct"/>
                    <w:hideMark/>
                  </w:tcPr>
                  <w:p w14:paraId="7FD4FD82" w14:textId="77777777" w:rsidR="0090309A" w:rsidRDefault="0090309A">
                    <w:pPr>
                      <w:pStyle w:val="Bibliography"/>
                      <w:rPr>
                        <w:noProof/>
                      </w:rPr>
                    </w:pPr>
                    <w:r>
                      <w:rPr>
                        <w:noProof/>
                      </w:rPr>
                      <w:t xml:space="preserve">[62] </w:t>
                    </w:r>
                  </w:p>
                </w:tc>
                <w:tc>
                  <w:tcPr>
                    <w:tcW w:w="0" w:type="auto"/>
                    <w:hideMark/>
                  </w:tcPr>
                  <w:p w14:paraId="290E50F3" w14:textId="77777777" w:rsidR="0090309A" w:rsidRDefault="0090309A">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90309A" w14:paraId="4C2E22C4" w14:textId="77777777">
                <w:trPr>
                  <w:divId w:val="42948328"/>
                  <w:tblCellSpacing w:w="15" w:type="dxa"/>
                </w:trPr>
                <w:tc>
                  <w:tcPr>
                    <w:tcW w:w="50" w:type="pct"/>
                    <w:hideMark/>
                  </w:tcPr>
                  <w:p w14:paraId="46D7F18A" w14:textId="77777777" w:rsidR="0090309A" w:rsidRDefault="0090309A">
                    <w:pPr>
                      <w:pStyle w:val="Bibliography"/>
                      <w:rPr>
                        <w:noProof/>
                      </w:rPr>
                    </w:pPr>
                    <w:r>
                      <w:rPr>
                        <w:noProof/>
                      </w:rPr>
                      <w:t xml:space="preserve">[63] </w:t>
                    </w:r>
                  </w:p>
                </w:tc>
                <w:tc>
                  <w:tcPr>
                    <w:tcW w:w="0" w:type="auto"/>
                    <w:hideMark/>
                  </w:tcPr>
                  <w:p w14:paraId="655A16EB" w14:textId="77777777" w:rsidR="0090309A" w:rsidRDefault="0090309A">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90309A" w14:paraId="3D457C94" w14:textId="77777777">
                <w:trPr>
                  <w:divId w:val="42948328"/>
                  <w:tblCellSpacing w:w="15" w:type="dxa"/>
                </w:trPr>
                <w:tc>
                  <w:tcPr>
                    <w:tcW w:w="50" w:type="pct"/>
                    <w:hideMark/>
                  </w:tcPr>
                  <w:p w14:paraId="20F89A8A" w14:textId="77777777" w:rsidR="0090309A" w:rsidRDefault="0090309A">
                    <w:pPr>
                      <w:pStyle w:val="Bibliography"/>
                      <w:rPr>
                        <w:noProof/>
                      </w:rPr>
                    </w:pPr>
                    <w:r>
                      <w:rPr>
                        <w:noProof/>
                      </w:rPr>
                      <w:t xml:space="preserve">[64] </w:t>
                    </w:r>
                  </w:p>
                </w:tc>
                <w:tc>
                  <w:tcPr>
                    <w:tcW w:w="0" w:type="auto"/>
                    <w:hideMark/>
                  </w:tcPr>
                  <w:p w14:paraId="7C4D51BB" w14:textId="77777777" w:rsidR="0090309A" w:rsidRDefault="0090309A">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90309A" w14:paraId="622AB6B9" w14:textId="77777777">
                <w:trPr>
                  <w:divId w:val="42948328"/>
                  <w:tblCellSpacing w:w="15" w:type="dxa"/>
                </w:trPr>
                <w:tc>
                  <w:tcPr>
                    <w:tcW w:w="50" w:type="pct"/>
                    <w:hideMark/>
                  </w:tcPr>
                  <w:p w14:paraId="2DC9072B" w14:textId="77777777" w:rsidR="0090309A" w:rsidRDefault="0090309A">
                    <w:pPr>
                      <w:pStyle w:val="Bibliography"/>
                      <w:rPr>
                        <w:noProof/>
                      </w:rPr>
                    </w:pPr>
                    <w:r>
                      <w:rPr>
                        <w:noProof/>
                      </w:rPr>
                      <w:t xml:space="preserve">[65] </w:t>
                    </w:r>
                  </w:p>
                </w:tc>
                <w:tc>
                  <w:tcPr>
                    <w:tcW w:w="0" w:type="auto"/>
                    <w:hideMark/>
                  </w:tcPr>
                  <w:p w14:paraId="1424C874" w14:textId="77777777" w:rsidR="0090309A" w:rsidRDefault="0090309A">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90309A" w14:paraId="26F38D09" w14:textId="77777777">
                <w:trPr>
                  <w:divId w:val="42948328"/>
                  <w:tblCellSpacing w:w="15" w:type="dxa"/>
                </w:trPr>
                <w:tc>
                  <w:tcPr>
                    <w:tcW w:w="50" w:type="pct"/>
                    <w:hideMark/>
                  </w:tcPr>
                  <w:p w14:paraId="1BB0B3F9" w14:textId="77777777" w:rsidR="0090309A" w:rsidRDefault="0090309A">
                    <w:pPr>
                      <w:pStyle w:val="Bibliography"/>
                      <w:rPr>
                        <w:noProof/>
                      </w:rPr>
                    </w:pPr>
                    <w:r>
                      <w:rPr>
                        <w:noProof/>
                      </w:rPr>
                      <w:t xml:space="preserve">[66] </w:t>
                    </w:r>
                  </w:p>
                </w:tc>
                <w:tc>
                  <w:tcPr>
                    <w:tcW w:w="0" w:type="auto"/>
                    <w:hideMark/>
                  </w:tcPr>
                  <w:p w14:paraId="64F505FC" w14:textId="77777777" w:rsidR="0090309A" w:rsidRDefault="0090309A">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90309A" w14:paraId="2BB0DE77" w14:textId="77777777">
                <w:trPr>
                  <w:divId w:val="42948328"/>
                  <w:tblCellSpacing w:w="15" w:type="dxa"/>
                </w:trPr>
                <w:tc>
                  <w:tcPr>
                    <w:tcW w:w="50" w:type="pct"/>
                    <w:hideMark/>
                  </w:tcPr>
                  <w:p w14:paraId="687648BE" w14:textId="77777777" w:rsidR="0090309A" w:rsidRDefault="0090309A">
                    <w:pPr>
                      <w:pStyle w:val="Bibliography"/>
                      <w:rPr>
                        <w:noProof/>
                      </w:rPr>
                    </w:pPr>
                    <w:r>
                      <w:rPr>
                        <w:noProof/>
                      </w:rPr>
                      <w:t xml:space="preserve">[67] </w:t>
                    </w:r>
                  </w:p>
                </w:tc>
                <w:tc>
                  <w:tcPr>
                    <w:tcW w:w="0" w:type="auto"/>
                    <w:hideMark/>
                  </w:tcPr>
                  <w:p w14:paraId="1CD17CE3" w14:textId="77777777" w:rsidR="0090309A" w:rsidRDefault="0090309A">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90309A" w14:paraId="24DF3F17" w14:textId="77777777">
                <w:trPr>
                  <w:divId w:val="42948328"/>
                  <w:tblCellSpacing w:w="15" w:type="dxa"/>
                </w:trPr>
                <w:tc>
                  <w:tcPr>
                    <w:tcW w:w="50" w:type="pct"/>
                    <w:hideMark/>
                  </w:tcPr>
                  <w:p w14:paraId="3B535871" w14:textId="77777777" w:rsidR="0090309A" w:rsidRDefault="0090309A">
                    <w:pPr>
                      <w:pStyle w:val="Bibliography"/>
                      <w:rPr>
                        <w:noProof/>
                      </w:rPr>
                    </w:pPr>
                    <w:r>
                      <w:rPr>
                        <w:noProof/>
                      </w:rPr>
                      <w:t xml:space="preserve">[68] </w:t>
                    </w:r>
                  </w:p>
                </w:tc>
                <w:tc>
                  <w:tcPr>
                    <w:tcW w:w="0" w:type="auto"/>
                    <w:hideMark/>
                  </w:tcPr>
                  <w:p w14:paraId="0774BF65" w14:textId="77777777" w:rsidR="0090309A" w:rsidRDefault="0090309A">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90309A" w14:paraId="1A30B176" w14:textId="77777777">
                <w:trPr>
                  <w:divId w:val="42948328"/>
                  <w:tblCellSpacing w:w="15" w:type="dxa"/>
                </w:trPr>
                <w:tc>
                  <w:tcPr>
                    <w:tcW w:w="50" w:type="pct"/>
                    <w:hideMark/>
                  </w:tcPr>
                  <w:p w14:paraId="23840E14" w14:textId="77777777" w:rsidR="0090309A" w:rsidRDefault="0090309A">
                    <w:pPr>
                      <w:pStyle w:val="Bibliography"/>
                      <w:rPr>
                        <w:noProof/>
                      </w:rPr>
                    </w:pPr>
                    <w:r>
                      <w:rPr>
                        <w:noProof/>
                      </w:rPr>
                      <w:lastRenderedPageBreak/>
                      <w:t xml:space="preserve">[69] </w:t>
                    </w:r>
                  </w:p>
                </w:tc>
                <w:tc>
                  <w:tcPr>
                    <w:tcW w:w="0" w:type="auto"/>
                    <w:hideMark/>
                  </w:tcPr>
                  <w:p w14:paraId="1C1CDC00" w14:textId="77777777" w:rsidR="0090309A" w:rsidRDefault="0090309A">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90309A" w14:paraId="16D0D9A6" w14:textId="77777777">
                <w:trPr>
                  <w:divId w:val="42948328"/>
                  <w:tblCellSpacing w:w="15" w:type="dxa"/>
                </w:trPr>
                <w:tc>
                  <w:tcPr>
                    <w:tcW w:w="50" w:type="pct"/>
                    <w:hideMark/>
                  </w:tcPr>
                  <w:p w14:paraId="5914BDF4" w14:textId="77777777" w:rsidR="0090309A" w:rsidRDefault="0090309A">
                    <w:pPr>
                      <w:pStyle w:val="Bibliography"/>
                      <w:rPr>
                        <w:noProof/>
                      </w:rPr>
                    </w:pPr>
                    <w:r>
                      <w:rPr>
                        <w:noProof/>
                      </w:rPr>
                      <w:t xml:space="preserve">[70] </w:t>
                    </w:r>
                  </w:p>
                </w:tc>
                <w:tc>
                  <w:tcPr>
                    <w:tcW w:w="0" w:type="auto"/>
                    <w:hideMark/>
                  </w:tcPr>
                  <w:p w14:paraId="0BC81B6D" w14:textId="77777777" w:rsidR="0090309A" w:rsidRDefault="0090309A">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90309A" w14:paraId="31FBE03B" w14:textId="77777777">
                <w:trPr>
                  <w:divId w:val="42948328"/>
                  <w:tblCellSpacing w:w="15" w:type="dxa"/>
                </w:trPr>
                <w:tc>
                  <w:tcPr>
                    <w:tcW w:w="50" w:type="pct"/>
                    <w:hideMark/>
                  </w:tcPr>
                  <w:p w14:paraId="653A7FDB" w14:textId="77777777" w:rsidR="0090309A" w:rsidRDefault="0090309A">
                    <w:pPr>
                      <w:pStyle w:val="Bibliography"/>
                      <w:rPr>
                        <w:noProof/>
                      </w:rPr>
                    </w:pPr>
                    <w:r>
                      <w:rPr>
                        <w:noProof/>
                      </w:rPr>
                      <w:t xml:space="preserve">[71] </w:t>
                    </w:r>
                  </w:p>
                </w:tc>
                <w:tc>
                  <w:tcPr>
                    <w:tcW w:w="0" w:type="auto"/>
                    <w:hideMark/>
                  </w:tcPr>
                  <w:p w14:paraId="1047EA80" w14:textId="77777777" w:rsidR="0090309A" w:rsidRDefault="0090309A">
                    <w:pPr>
                      <w:pStyle w:val="Bibliography"/>
                      <w:rPr>
                        <w:noProof/>
                      </w:rPr>
                    </w:pPr>
                    <w:r>
                      <w:rPr>
                        <w:noProof/>
                      </w:rPr>
                      <w:t>E. Strubell, A. Ganesh and A. McCallum, "Energy and Policy Considerations for Deep Learning in NLP," https://arxiv.org/pdf/1906.02243.pdf, 2019.</w:t>
                    </w:r>
                  </w:p>
                </w:tc>
              </w:tr>
              <w:tr w:rsidR="0090309A" w14:paraId="145A5559" w14:textId="77777777">
                <w:trPr>
                  <w:divId w:val="42948328"/>
                  <w:tblCellSpacing w:w="15" w:type="dxa"/>
                </w:trPr>
                <w:tc>
                  <w:tcPr>
                    <w:tcW w:w="50" w:type="pct"/>
                    <w:hideMark/>
                  </w:tcPr>
                  <w:p w14:paraId="26D605F6" w14:textId="77777777" w:rsidR="0090309A" w:rsidRDefault="0090309A">
                    <w:pPr>
                      <w:pStyle w:val="Bibliography"/>
                      <w:rPr>
                        <w:noProof/>
                      </w:rPr>
                    </w:pPr>
                    <w:r>
                      <w:rPr>
                        <w:noProof/>
                      </w:rPr>
                      <w:t xml:space="preserve">[72] </w:t>
                    </w:r>
                  </w:p>
                </w:tc>
                <w:tc>
                  <w:tcPr>
                    <w:tcW w:w="0" w:type="auto"/>
                    <w:hideMark/>
                  </w:tcPr>
                  <w:p w14:paraId="7BAF6FA0" w14:textId="77777777" w:rsidR="0090309A" w:rsidRDefault="0090309A">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Neural Information Processing Systems Conference 2016, NIPS 2016, EMDNN 2016, </w:t>
                    </w:r>
                    <w:r>
                      <w:rPr>
                        <w:noProof/>
                      </w:rPr>
                      <w:t xml:space="preserve">https://arxiv.org/abs/1611.06539; 2016. </w:t>
                    </w:r>
                  </w:p>
                </w:tc>
              </w:tr>
              <w:tr w:rsidR="0090309A" w14:paraId="3208B7B8" w14:textId="77777777">
                <w:trPr>
                  <w:divId w:val="42948328"/>
                  <w:tblCellSpacing w:w="15" w:type="dxa"/>
                </w:trPr>
                <w:tc>
                  <w:tcPr>
                    <w:tcW w:w="50" w:type="pct"/>
                    <w:hideMark/>
                  </w:tcPr>
                  <w:p w14:paraId="6888F37F" w14:textId="77777777" w:rsidR="0090309A" w:rsidRDefault="0090309A">
                    <w:pPr>
                      <w:pStyle w:val="Bibliography"/>
                      <w:rPr>
                        <w:noProof/>
                      </w:rPr>
                    </w:pPr>
                    <w:r>
                      <w:rPr>
                        <w:noProof/>
                      </w:rPr>
                      <w:t xml:space="preserve">[73] </w:t>
                    </w:r>
                  </w:p>
                </w:tc>
                <w:tc>
                  <w:tcPr>
                    <w:tcW w:w="0" w:type="auto"/>
                    <w:hideMark/>
                  </w:tcPr>
                  <w:p w14:paraId="68F249DE" w14:textId="77777777" w:rsidR="0090309A" w:rsidRDefault="0090309A">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90309A" w14:paraId="2695ABCA" w14:textId="77777777">
                <w:trPr>
                  <w:divId w:val="42948328"/>
                  <w:tblCellSpacing w:w="15" w:type="dxa"/>
                </w:trPr>
                <w:tc>
                  <w:tcPr>
                    <w:tcW w:w="50" w:type="pct"/>
                    <w:hideMark/>
                  </w:tcPr>
                  <w:p w14:paraId="137CE12B" w14:textId="77777777" w:rsidR="0090309A" w:rsidRDefault="0090309A">
                    <w:pPr>
                      <w:pStyle w:val="Bibliography"/>
                      <w:rPr>
                        <w:noProof/>
                      </w:rPr>
                    </w:pPr>
                    <w:r>
                      <w:rPr>
                        <w:noProof/>
                      </w:rPr>
                      <w:t xml:space="preserve">[74] </w:t>
                    </w:r>
                  </w:p>
                </w:tc>
                <w:tc>
                  <w:tcPr>
                    <w:tcW w:w="0" w:type="auto"/>
                    <w:hideMark/>
                  </w:tcPr>
                  <w:p w14:paraId="38D6E180" w14:textId="77777777" w:rsidR="0090309A" w:rsidRDefault="0090309A">
                    <w:pPr>
                      <w:pStyle w:val="Bibliography"/>
                      <w:rPr>
                        <w:noProof/>
                      </w:rPr>
                    </w:pPr>
                    <w:r>
                      <w:rPr>
                        <w:noProof/>
                      </w:rPr>
                      <w:t>G. Hinton, O. Vinyals and J. Dean, "Distilling the Knowledge in a Neural Network," https://arxiv.org/abs/1503.02531, 2015.</w:t>
                    </w:r>
                  </w:p>
                </w:tc>
              </w:tr>
            </w:tbl>
            <w:p w14:paraId="56EC3860" w14:textId="77777777" w:rsidR="0090309A" w:rsidRDefault="0090309A">
              <w:pPr>
                <w:divId w:val="42948328"/>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p w14:paraId="32600B40" w14:textId="77777777" w:rsidR="00864C46" w:rsidRPr="001C50E8" w:rsidRDefault="00864C46" w:rsidP="00F665D9">
      <w:pPr>
        <w:pStyle w:val="Heading1"/>
        <w:rPr>
          <w:rFonts w:cs="Times New Roman"/>
        </w:rPr>
      </w:pPr>
      <w:bookmarkStart w:id="175" w:name="_Toc55976217"/>
      <w:r w:rsidRPr="001C50E8">
        <w:rPr>
          <w:rFonts w:cs="Times New Roman"/>
        </w:rPr>
        <w:t>Anexes</w:t>
      </w:r>
      <w:bookmarkEnd w:id="175"/>
    </w:p>
    <w:p w14:paraId="299C654D" w14:textId="77777777" w:rsidR="00864C46" w:rsidRPr="001C50E8" w:rsidRDefault="00864C46" w:rsidP="00F665D9">
      <w:pPr>
        <w:pStyle w:val="Heading2"/>
        <w:rPr>
          <w:rFonts w:cs="Times New Roman"/>
        </w:rPr>
      </w:pPr>
      <w:bookmarkStart w:id="176" w:name="_Toc55976218"/>
      <w:r w:rsidRPr="001C50E8">
        <w:rPr>
          <w:rFonts w:cs="Times New Roman"/>
        </w:rPr>
        <w:t>Terms</w:t>
      </w:r>
      <w:bookmarkEnd w:id="176"/>
    </w:p>
    <w:p w14:paraId="6FE706A6" w14:textId="26E30989" w:rsidR="00864C46" w:rsidRPr="001C50E8" w:rsidRDefault="00864C46" w:rsidP="00F665D9">
      <w:pPr>
        <w:pStyle w:val="Heading2"/>
        <w:rPr>
          <w:rFonts w:cs="Times New Roman"/>
        </w:rPr>
      </w:pPr>
      <w:bookmarkStart w:id="177" w:name="_Toc55976219"/>
      <w:r w:rsidRPr="001C50E8">
        <w:rPr>
          <w:rFonts w:cs="Times New Roman"/>
        </w:rPr>
        <w:t xml:space="preserve">Main </w:t>
      </w:r>
      <w:r w:rsidR="00C23AA3">
        <w:rPr>
          <w:rFonts w:cs="Times New Roman"/>
        </w:rPr>
        <w:t xml:space="preserve">model architectures and </w:t>
      </w:r>
      <w:r w:rsidRPr="001C50E8">
        <w:rPr>
          <w:rFonts w:cs="Times New Roman"/>
        </w:rPr>
        <w:t>algorithms</w:t>
      </w:r>
      <w:bookmarkEnd w:id="177"/>
      <w:r w:rsidRPr="001C50E8">
        <w:rPr>
          <w:rFonts w:cs="Times New Roman"/>
        </w:rPr>
        <w:t xml:space="preserve"> </w:t>
      </w:r>
    </w:p>
    <w:p w14:paraId="0CF6F9AE" w14:textId="77777777" w:rsidR="007D6EAB" w:rsidRPr="001C50E8" w:rsidRDefault="007D6EAB" w:rsidP="00F665D9">
      <w:pPr>
        <w:rPr>
          <w:rFonts w:cs="Times New Roman"/>
        </w:rPr>
      </w:pPr>
    </w:p>
    <w:sectPr w:rsidR="007D6EAB" w:rsidRPr="001C50E8" w:rsidSect="001373B3">
      <w:headerReference w:type="default" r:id="rId80"/>
      <w:footerReference w:type="default" r:id="rId81"/>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E315DF" w14:textId="77777777" w:rsidR="00DC17DB" w:rsidRDefault="00DC17DB" w:rsidP="000140B6">
      <w:pPr>
        <w:spacing w:after="0" w:line="240" w:lineRule="auto"/>
      </w:pPr>
      <w:r>
        <w:separator/>
      </w:r>
    </w:p>
  </w:endnote>
  <w:endnote w:type="continuationSeparator" w:id="0">
    <w:p w14:paraId="786A2520" w14:textId="77777777" w:rsidR="00DC17DB" w:rsidRDefault="00DC17DB"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Content>
      <w:sdt>
        <w:sdtPr>
          <w:id w:val="1728636285"/>
          <w:docPartObj>
            <w:docPartGallery w:val="Page Numbers (Top of Page)"/>
            <w:docPartUnique/>
          </w:docPartObj>
        </w:sdtPr>
        <w:sdtContent>
          <w:p w14:paraId="07077680" w14:textId="6875351B" w:rsidR="00273F15" w:rsidRDefault="00273F15">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273F15" w:rsidRDefault="00273F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FE06F0" w14:textId="77777777" w:rsidR="00DC17DB" w:rsidRDefault="00DC17DB" w:rsidP="000140B6">
      <w:pPr>
        <w:spacing w:after="0" w:line="240" w:lineRule="auto"/>
      </w:pPr>
      <w:r>
        <w:separator/>
      </w:r>
    </w:p>
  </w:footnote>
  <w:footnote w:type="continuationSeparator" w:id="0">
    <w:p w14:paraId="7B81A9BB" w14:textId="77777777" w:rsidR="00DC17DB" w:rsidRDefault="00DC17DB"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273F15" w:rsidRPr="00DF005F" w14:paraId="480CD645" w14:textId="77777777" w:rsidTr="00C27D53">
      <w:trPr>
        <w:trHeight w:val="720"/>
        <w:jc w:val="center"/>
      </w:trPr>
      <w:tc>
        <w:tcPr>
          <w:tcW w:w="4296" w:type="dxa"/>
          <w:vAlign w:val="center"/>
        </w:tcPr>
        <w:p w14:paraId="3C12E32B" w14:textId="77777777" w:rsidR="00273F15" w:rsidRPr="005F320B" w:rsidRDefault="00273F15"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273F15" w:rsidRPr="005F320B" w:rsidRDefault="00273F15"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273F15" w:rsidRDefault="00273F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148C7128"/>
    <w:multiLevelType w:val="hybridMultilevel"/>
    <w:tmpl w:val="EBD0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8AB0BB7"/>
    <w:multiLevelType w:val="hybridMultilevel"/>
    <w:tmpl w:val="2C7E2EE6"/>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6"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15:restartNumberingAfterBreak="0">
    <w:nsid w:val="25817C3F"/>
    <w:multiLevelType w:val="hybridMultilevel"/>
    <w:tmpl w:val="8D0A568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30DB7545"/>
    <w:multiLevelType w:val="hybridMultilevel"/>
    <w:tmpl w:val="6AA6D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1AA74C0"/>
    <w:multiLevelType w:val="hybridMultilevel"/>
    <w:tmpl w:val="9B20B946"/>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FC46E2"/>
    <w:multiLevelType w:val="hybridMultilevel"/>
    <w:tmpl w:val="0CAC62C2"/>
    <w:lvl w:ilvl="0" w:tplc="0409001B">
      <w:start w:val="1"/>
      <w:numFmt w:val="lowerRoman"/>
      <w:lvlText w:val="%1."/>
      <w:lvlJc w:val="right"/>
      <w:pPr>
        <w:ind w:left="936" w:hanging="360"/>
      </w:pPr>
      <w:rPr>
        <w:rFonts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2"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4"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6"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7" w15:restartNumberingAfterBreak="0">
    <w:nsid w:val="49D1295F"/>
    <w:multiLevelType w:val="hybridMultilevel"/>
    <w:tmpl w:val="E006EDE4"/>
    <w:lvl w:ilvl="0" w:tplc="0409001B">
      <w:start w:val="1"/>
      <w:numFmt w:val="lowerRoman"/>
      <w:lvlText w:val="%1."/>
      <w:lvlJc w:val="righ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9"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0" w15:restartNumberingAfterBreak="0">
    <w:nsid w:val="4D656235"/>
    <w:multiLevelType w:val="hybridMultilevel"/>
    <w:tmpl w:val="C8CCF042"/>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4F3317EB"/>
    <w:multiLevelType w:val="hybridMultilevel"/>
    <w:tmpl w:val="777E86F8"/>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2" w15:restartNumberingAfterBreak="0">
    <w:nsid w:val="4F7F13A8"/>
    <w:multiLevelType w:val="hybridMultilevel"/>
    <w:tmpl w:val="73308EA0"/>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402628"/>
    <w:multiLevelType w:val="hybridMultilevel"/>
    <w:tmpl w:val="DB9C7F1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6"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7"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8"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9"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BE04084"/>
    <w:multiLevelType w:val="hybridMultilevel"/>
    <w:tmpl w:val="74346404"/>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2"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3"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4" w15:restartNumberingAfterBreak="0">
    <w:nsid w:val="780F3922"/>
    <w:multiLevelType w:val="hybridMultilevel"/>
    <w:tmpl w:val="17E8685A"/>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29"/>
  </w:num>
  <w:num w:numId="2">
    <w:abstractNumId w:val="27"/>
  </w:num>
  <w:num w:numId="3">
    <w:abstractNumId w:val="15"/>
  </w:num>
  <w:num w:numId="4">
    <w:abstractNumId w:val="5"/>
  </w:num>
  <w:num w:numId="5">
    <w:abstractNumId w:val="16"/>
  </w:num>
  <w:num w:numId="6">
    <w:abstractNumId w:val="4"/>
  </w:num>
  <w:num w:numId="7">
    <w:abstractNumId w:val="32"/>
  </w:num>
  <w:num w:numId="8">
    <w:abstractNumId w:val="35"/>
  </w:num>
  <w:num w:numId="9">
    <w:abstractNumId w:val="25"/>
  </w:num>
  <w:num w:numId="10">
    <w:abstractNumId w:val="24"/>
  </w:num>
  <w:num w:numId="11">
    <w:abstractNumId w:val="6"/>
  </w:num>
  <w:num w:numId="12">
    <w:abstractNumId w:val="19"/>
  </w:num>
  <w:num w:numId="13">
    <w:abstractNumId w:val="13"/>
  </w:num>
  <w:num w:numId="14">
    <w:abstractNumId w:val="18"/>
  </w:num>
  <w:num w:numId="15">
    <w:abstractNumId w:val="7"/>
  </w:num>
  <w:num w:numId="16">
    <w:abstractNumId w:val="0"/>
  </w:num>
  <w:num w:numId="17">
    <w:abstractNumId w:val="30"/>
  </w:num>
  <w:num w:numId="18">
    <w:abstractNumId w:val="28"/>
  </w:num>
  <w:num w:numId="19">
    <w:abstractNumId w:val="3"/>
  </w:num>
  <w:num w:numId="20">
    <w:abstractNumId w:val="14"/>
  </w:num>
  <w:num w:numId="21">
    <w:abstractNumId w:val="12"/>
  </w:num>
  <w:num w:numId="22">
    <w:abstractNumId w:val="26"/>
  </w:num>
  <w:num w:numId="23">
    <w:abstractNumId w:val="33"/>
  </w:num>
  <w:num w:numId="24">
    <w:abstractNumId w:val="1"/>
  </w:num>
  <w:num w:numId="25">
    <w:abstractNumId w:val="9"/>
  </w:num>
  <w:num w:numId="26">
    <w:abstractNumId w:val="17"/>
  </w:num>
  <w:num w:numId="27">
    <w:abstractNumId w:val="10"/>
  </w:num>
  <w:num w:numId="28">
    <w:abstractNumId w:val="22"/>
  </w:num>
  <w:num w:numId="29">
    <w:abstractNumId w:val="23"/>
  </w:num>
  <w:num w:numId="30">
    <w:abstractNumId w:val="20"/>
  </w:num>
  <w:num w:numId="31">
    <w:abstractNumId w:val="8"/>
  </w:num>
  <w:num w:numId="32">
    <w:abstractNumId w:val="34"/>
  </w:num>
  <w:num w:numId="33">
    <w:abstractNumId w:val="31"/>
  </w:num>
  <w:num w:numId="34">
    <w:abstractNumId w:val="2"/>
  </w:num>
  <w:num w:numId="35">
    <w:abstractNumId w:val="21"/>
  </w:num>
  <w:num w:numId="3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activeWritingStyle w:appName="MSWord" w:lang="en-US" w:vendorID="64" w:dllVersion="6" w:nlCheck="1" w:checkStyle="0"/>
  <w:activeWritingStyle w:appName="MSWord" w:lang="en-US" w:vendorID="64" w:dllVersion="4096"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sqwFAMrg/D8tAAAA"/>
  </w:docVars>
  <w:rsids>
    <w:rsidRoot w:val="00864C46"/>
    <w:rsid w:val="00007A21"/>
    <w:rsid w:val="00013415"/>
    <w:rsid w:val="000140B6"/>
    <w:rsid w:val="000236FB"/>
    <w:rsid w:val="00024D82"/>
    <w:rsid w:val="000251B3"/>
    <w:rsid w:val="0002561B"/>
    <w:rsid w:val="000267F4"/>
    <w:rsid w:val="0002697A"/>
    <w:rsid w:val="00034FCE"/>
    <w:rsid w:val="0003638B"/>
    <w:rsid w:val="00044E94"/>
    <w:rsid w:val="000455E1"/>
    <w:rsid w:val="00051C3E"/>
    <w:rsid w:val="0005390C"/>
    <w:rsid w:val="00056743"/>
    <w:rsid w:val="00060CC9"/>
    <w:rsid w:val="000623D4"/>
    <w:rsid w:val="00070721"/>
    <w:rsid w:val="00073306"/>
    <w:rsid w:val="000734A2"/>
    <w:rsid w:val="00075D88"/>
    <w:rsid w:val="00081A9F"/>
    <w:rsid w:val="00082A4B"/>
    <w:rsid w:val="0008522A"/>
    <w:rsid w:val="00085B0B"/>
    <w:rsid w:val="00087774"/>
    <w:rsid w:val="000953F6"/>
    <w:rsid w:val="000A4491"/>
    <w:rsid w:val="000A6619"/>
    <w:rsid w:val="000A6A0F"/>
    <w:rsid w:val="000B55BA"/>
    <w:rsid w:val="000B7536"/>
    <w:rsid w:val="000C6E64"/>
    <w:rsid w:val="000D4E77"/>
    <w:rsid w:val="000E5126"/>
    <w:rsid w:val="000E5A68"/>
    <w:rsid w:val="000F05E5"/>
    <w:rsid w:val="000F4E89"/>
    <w:rsid w:val="00103E21"/>
    <w:rsid w:val="00106F3E"/>
    <w:rsid w:val="00113102"/>
    <w:rsid w:val="00113DE8"/>
    <w:rsid w:val="0011689E"/>
    <w:rsid w:val="00120F77"/>
    <w:rsid w:val="001214F0"/>
    <w:rsid w:val="001258DB"/>
    <w:rsid w:val="00127BB7"/>
    <w:rsid w:val="0013005E"/>
    <w:rsid w:val="001316B9"/>
    <w:rsid w:val="00132385"/>
    <w:rsid w:val="00134AB7"/>
    <w:rsid w:val="001373B3"/>
    <w:rsid w:val="00141841"/>
    <w:rsid w:val="00143E08"/>
    <w:rsid w:val="001476C1"/>
    <w:rsid w:val="001516B9"/>
    <w:rsid w:val="00152CBB"/>
    <w:rsid w:val="001558ED"/>
    <w:rsid w:val="00165764"/>
    <w:rsid w:val="0016687A"/>
    <w:rsid w:val="00171287"/>
    <w:rsid w:val="00176F9D"/>
    <w:rsid w:val="00177090"/>
    <w:rsid w:val="00180AC6"/>
    <w:rsid w:val="001828FE"/>
    <w:rsid w:val="0018794F"/>
    <w:rsid w:val="00187999"/>
    <w:rsid w:val="001900A4"/>
    <w:rsid w:val="00193362"/>
    <w:rsid w:val="001969F6"/>
    <w:rsid w:val="00196F58"/>
    <w:rsid w:val="001A3B85"/>
    <w:rsid w:val="001A549A"/>
    <w:rsid w:val="001A7909"/>
    <w:rsid w:val="001B117B"/>
    <w:rsid w:val="001B130D"/>
    <w:rsid w:val="001B2D64"/>
    <w:rsid w:val="001B4767"/>
    <w:rsid w:val="001B6B21"/>
    <w:rsid w:val="001C0D31"/>
    <w:rsid w:val="001C50E8"/>
    <w:rsid w:val="001D01D5"/>
    <w:rsid w:val="001D17E5"/>
    <w:rsid w:val="001D1EBC"/>
    <w:rsid w:val="001D5A12"/>
    <w:rsid w:val="001D6B44"/>
    <w:rsid w:val="001E53C0"/>
    <w:rsid w:val="001E5903"/>
    <w:rsid w:val="001E7A5F"/>
    <w:rsid w:val="001F267F"/>
    <w:rsid w:val="001F744D"/>
    <w:rsid w:val="0020602A"/>
    <w:rsid w:val="0021051E"/>
    <w:rsid w:val="00211F5A"/>
    <w:rsid w:val="00212814"/>
    <w:rsid w:val="00212D80"/>
    <w:rsid w:val="00214169"/>
    <w:rsid w:val="00214E34"/>
    <w:rsid w:val="00215BC8"/>
    <w:rsid w:val="0021695B"/>
    <w:rsid w:val="00217C8D"/>
    <w:rsid w:val="00221057"/>
    <w:rsid w:val="00224DEF"/>
    <w:rsid w:val="00226269"/>
    <w:rsid w:val="00232499"/>
    <w:rsid w:val="0023314F"/>
    <w:rsid w:val="0023337A"/>
    <w:rsid w:val="00236CE0"/>
    <w:rsid w:val="00242C0C"/>
    <w:rsid w:val="0024541B"/>
    <w:rsid w:val="00245A45"/>
    <w:rsid w:val="00245B39"/>
    <w:rsid w:val="00250C09"/>
    <w:rsid w:val="0025333E"/>
    <w:rsid w:val="00254EC9"/>
    <w:rsid w:val="0025563D"/>
    <w:rsid w:val="00257B35"/>
    <w:rsid w:val="00260971"/>
    <w:rsid w:val="00265EB4"/>
    <w:rsid w:val="00273F15"/>
    <w:rsid w:val="00283A03"/>
    <w:rsid w:val="00283E2D"/>
    <w:rsid w:val="00290DFB"/>
    <w:rsid w:val="002A1B3D"/>
    <w:rsid w:val="002A1F9C"/>
    <w:rsid w:val="002A4707"/>
    <w:rsid w:val="002A7935"/>
    <w:rsid w:val="002B4398"/>
    <w:rsid w:val="002B4BA3"/>
    <w:rsid w:val="002C014B"/>
    <w:rsid w:val="002C6DFC"/>
    <w:rsid w:val="002D2531"/>
    <w:rsid w:val="002E5A51"/>
    <w:rsid w:val="002E6E7F"/>
    <w:rsid w:val="002F730A"/>
    <w:rsid w:val="00310BE3"/>
    <w:rsid w:val="0031400C"/>
    <w:rsid w:val="00317C5E"/>
    <w:rsid w:val="00322CB1"/>
    <w:rsid w:val="0032548E"/>
    <w:rsid w:val="00334AEF"/>
    <w:rsid w:val="00334E8F"/>
    <w:rsid w:val="0033737B"/>
    <w:rsid w:val="00344112"/>
    <w:rsid w:val="003441F2"/>
    <w:rsid w:val="0034550A"/>
    <w:rsid w:val="00362C0E"/>
    <w:rsid w:val="003633EB"/>
    <w:rsid w:val="00370AF9"/>
    <w:rsid w:val="00371B99"/>
    <w:rsid w:val="003722B4"/>
    <w:rsid w:val="00372864"/>
    <w:rsid w:val="0038356F"/>
    <w:rsid w:val="00386455"/>
    <w:rsid w:val="00392296"/>
    <w:rsid w:val="0039789B"/>
    <w:rsid w:val="003A4063"/>
    <w:rsid w:val="003A5EA0"/>
    <w:rsid w:val="003A6D6E"/>
    <w:rsid w:val="003B3A30"/>
    <w:rsid w:val="003B5474"/>
    <w:rsid w:val="003B7126"/>
    <w:rsid w:val="003B7292"/>
    <w:rsid w:val="003B7ECA"/>
    <w:rsid w:val="003B7F58"/>
    <w:rsid w:val="003C0FC8"/>
    <w:rsid w:val="003C1185"/>
    <w:rsid w:val="003C265B"/>
    <w:rsid w:val="003C2A93"/>
    <w:rsid w:val="003C6C67"/>
    <w:rsid w:val="003D36B4"/>
    <w:rsid w:val="003D4B49"/>
    <w:rsid w:val="003D4FA7"/>
    <w:rsid w:val="003D671F"/>
    <w:rsid w:val="003E511F"/>
    <w:rsid w:val="003E6D45"/>
    <w:rsid w:val="003E700D"/>
    <w:rsid w:val="003F3E50"/>
    <w:rsid w:val="00402CCD"/>
    <w:rsid w:val="00404652"/>
    <w:rsid w:val="0041044F"/>
    <w:rsid w:val="00411B28"/>
    <w:rsid w:val="00413E66"/>
    <w:rsid w:val="004148AC"/>
    <w:rsid w:val="00415236"/>
    <w:rsid w:val="004207C2"/>
    <w:rsid w:val="004227B1"/>
    <w:rsid w:val="00422CC8"/>
    <w:rsid w:val="0043074B"/>
    <w:rsid w:val="004311CD"/>
    <w:rsid w:val="004312C9"/>
    <w:rsid w:val="004317A5"/>
    <w:rsid w:val="00435276"/>
    <w:rsid w:val="00435C5E"/>
    <w:rsid w:val="00441F5C"/>
    <w:rsid w:val="00446A28"/>
    <w:rsid w:val="0045155C"/>
    <w:rsid w:val="004625F9"/>
    <w:rsid w:val="00471074"/>
    <w:rsid w:val="00481367"/>
    <w:rsid w:val="00482437"/>
    <w:rsid w:val="00492375"/>
    <w:rsid w:val="00493A0D"/>
    <w:rsid w:val="004A2AC4"/>
    <w:rsid w:val="004A73D8"/>
    <w:rsid w:val="004B5A2F"/>
    <w:rsid w:val="004B6412"/>
    <w:rsid w:val="004B7029"/>
    <w:rsid w:val="004C305B"/>
    <w:rsid w:val="004D2645"/>
    <w:rsid w:val="004D4724"/>
    <w:rsid w:val="004E226C"/>
    <w:rsid w:val="004E7084"/>
    <w:rsid w:val="004F2915"/>
    <w:rsid w:val="004F4987"/>
    <w:rsid w:val="00504BB5"/>
    <w:rsid w:val="00505265"/>
    <w:rsid w:val="00505E29"/>
    <w:rsid w:val="005075A0"/>
    <w:rsid w:val="005136CB"/>
    <w:rsid w:val="005136D0"/>
    <w:rsid w:val="005152C7"/>
    <w:rsid w:val="0051588A"/>
    <w:rsid w:val="00515ED7"/>
    <w:rsid w:val="00521804"/>
    <w:rsid w:val="00535047"/>
    <w:rsid w:val="00536F40"/>
    <w:rsid w:val="00540C60"/>
    <w:rsid w:val="00543279"/>
    <w:rsid w:val="005455B4"/>
    <w:rsid w:val="005455C7"/>
    <w:rsid w:val="00547932"/>
    <w:rsid w:val="00550165"/>
    <w:rsid w:val="005525F5"/>
    <w:rsid w:val="00561D79"/>
    <w:rsid w:val="00562D35"/>
    <w:rsid w:val="005679D4"/>
    <w:rsid w:val="00570289"/>
    <w:rsid w:val="00570317"/>
    <w:rsid w:val="0057251D"/>
    <w:rsid w:val="00580C81"/>
    <w:rsid w:val="00582046"/>
    <w:rsid w:val="005828BB"/>
    <w:rsid w:val="00583691"/>
    <w:rsid w:val="00590B7B"/>
    <w:rsid w:val="00591E5E"/>
    <w:rsid w:val="005956F9"/>
    <w:rsid w:val="005A09D3"/>
    <w:rsid w:val="005A3A20"/>
    <w:rsid w:val="005A6963"/>
    <w:rsid w:val="005B2DE6"/>
    <w:rsid w:val="005B632B"/>
    <w:rsid w:val="005B7D55"/>
    <w:rsid w:val="005D3823"/>
    <w:rsid w:val="005D385C"/>
    <w:rsid w:val="005D3A1F"/>
    <w:rsid w:val="005E4F9F"/>
    <w:rsid w:val="005E7909"/>
    <w:rsid w:val="005E7CC5"/>
    <w:rsid w:val="005F37A9"/>
    <w:rsid w:val="0060033D"/>
    <w:rsid w:val="00603FF0"/>
    <w:rsid w:val="006065A7"/>
    <w:rsid w:val="00625AAA"/>
    <w:rsid w:val="006269B7"/>
    <w:rsid w:val="00630CB8"/>
    <w:rsid w:val="00632638"/>
    <w:rsid w:val="00636BD5"/>
    <w:rsid w:val="00641E10"/>
    <w:rsid w:val="0064246E"/>
    <w:rsid w:val="00644E14"/>
    <w:rsid w:val="00645BB4"/>
    <w:rsid w:val="006509BB"/>
    <w:rsid w:val="006563E3"/>
    <w:rsid w:val="00660747"/>
    <w:rsid w:val="006642BA"/>
    <w:rsid w:val="00667478"/>
    <w:rsid w:val="006761EE"/>
    <w:rsid w:val="006778FB"/>
    <w:rsid w:val="006826CD"/>
    <w:rsid w:val="006876E7"/>
    <w:rsid w:val="00694825"/>
    <w:rsid w:val="00697064"/>
    <w:rsid w:val="00697762"/>
    <w:rsid w:val="006A214E"/>
    <w:rsid w:val="006A3073"/>
    <w:rsid w:val="006A593B"/>
    <w:rsid w:val="006B2D1A"/>
    <w:rsid w:val="006B3948"/>
    <w:rsid w:val="006B6332"/>
    <w:rsid w:val="006B7CED"/>
    <w:rsid w:val="006D0613"/>
    <w:rsid w:val="006E0A64"/>
    <w:rsid w:val="006F1FFE"/>
    <w:rsid w:val="006F29FD"/>
    <w:rsid w:val="006F32CB"/>
    <w:rsid w:val="006F590F"/>
    <w:rsid w:val="007065A9"/>
    <w:rsid w:val="007065D8"/>
    <w:rsid w:val="0070755E"/>
    <w:rsid w:val="007141F5"/>
    <w:rsid w:val="007153A9"/>
    <w:rsid w:val="00716742"/>
    <w:rsid w:val="007205F2"/>
    <w:rsid w:val="007242FD"/>
    <w:rsid w:val="00725FF9"/>
    <w:rsid w:val="0073021D"/>
    <w:rsid w:val="00735856"/>
    <w:rsid w:val="007404A8"/>
    <w:rsid w:val="00740838"/>
    <w:rsid w:val="007545CD"/>
    <w:rsid w:val="00761938"/>
    <w:rsid w:val="00766EF2"/>
    <w:rsid w:val="00780110"/>
    <w:rsid w:val="00790D29"/>
    <w:rsid w:val="00793BE7"/>
    <w:rsid w:val="00794979"/>
    <w:rsid w:val="007A17E9"/>
    <w:rsid w:val="007A4EBB"/>
    <w:rsid w:val="007B5825"/>
    <w:rsid w:val="007C350F"/>
    <w:rsid w:val="007C3E4F"/>
    <w:rsid w:val="007D1197"/>
    <w:rsid w:val="007D2012"/>
    <w:rsid w:val="007D30D2"/>
    <w:rsid w:val="007D6EAB"/>
    <w:rsid w:val="007F1A2A"/>
    <w:rsid w:val="0080078E"/>
    <w:rsid w:val="0080163E"/>
    <w:rsid w:val="00802073"/>
    <w:rsid w:val="00802C38"/>
    <w:rsid w:val="008035A6"/>
    <w:rsid w:val="0080382D"/>
    <w:rsid w:val="00804612"/>
    <w:rsid w:val="00807A28"/>
    <w:rsid w:val="00811EA7"/>
    <w:rsid w:val="00816783"/>
    <w:rsid w:val="008178EA"/>
    <w:rsid w:val="008221A1"/>
    <w:rsid w:val="00825AEF"/>
    <w:rsid w:val="0083037D"/>
    <w:rsid w:val="0083516B"/>
    <w:rsid w:val="0084117C"/>
    <w:rsid w:val="008449DF"/>
    <w:rsid w:val="00845B56"/>
    <w:rsid w:val="00851142"/>
    <w:rsid w:val="00851E3A"/>
    <w:rsid w:val="00853117"/>
    <w:rsid w:val="00864C46"/>
    <w:rsid w:val="00866DF6"/>
    <w:rsid w:val="00872767"/>
    <w:rsid w:val="00875C54"/>
    <w:rsid w:val="0088166F"/>
    <w:rsid w:val="00883A96"/>
    <w:rsid w:val="0088764E"/>
    <w:rsid w:val="008947FD"/>
    <w:rsid w:val="00897F2D"/>
    <w:rsid w:val="008A26A2"/>
    <w:rsid w:val="008A40DD"/>
    <w:rsid w:val="008B776E"/>
    <w:rsid w:val="008C1B67"/>
    <w:rsid w:val="008C434D"/>
    <w:rsid w:val="008D106D"/>
    <w:rsid w:val="008D7E8F"/>
    <w:rsid w:val="008D7FE2"/>
    <w:rsid w:val="008E1A98"/>
    <w:rsid w:val="008E327E"/>
    <w:rsid w:val="008E59BC"/>
    <w:rsid w:val="008E60BC"/>
    <w:rsid w:val="008F6AFC"/>
    <w:rsid w:val="008F7449"/>
    <w:rsid w:val="00902BE9"/>
    <w:rsid w:val="0090309A"/>
    <w:rsid w:val="00903650"/>
    <w:rsid w:val="009039F4"/>
    <w:rsid w:val="0090445E"/>
    <w:rsid w:val="00907065"/>
    <w:rsid w:val="00911C01"/>
    <w:rsid w:val="00916A4F"/>
    <w:rsid w:val="009207ED"/>
    <w:rsid w:val="0093452D"/>
    <w:rsid w:val="0093520A"/>
    <w:rsid w:val="00936D45"/>
    <w:rsid w:val="0094388A"/>
    <w:rsid w:val="00944ABD"/>
    <w:rsid w:val="00944D20"/>
    <w:rsid w:val="00954417"/>
    <w:rsid w:val="00954617"/>
    <w:rsid w:val="0096087C"/>
    <w:rsid w:val="00960B55"/>
    <w:rsid w:val="00966C8E"/>
    <w:rsid w:val="00967898"/>
    <w:rsid w:val="009758AA"/>
    <w:rsid w:val="00975CD8"/>
    <w:rsid w:val="0098274F"/>
    <w:rsid w:val="00983A47"/>
    <w:rsid w:val="00985994"/>
    <w:rsid w:val="00987235"/>
    <w:rsid w:val="009873A9"/>
    <w:rsid w:val="0099191F"/>
    <w:rsid w:val="009929FF"/>
    <w:rsid w:val="00992AC8"/>
    <w:rsid w:val="00994A37"/>
    <w:rsid w:val="009960D0"/>
    <w:rsid w:val="00996A07"/>
    <w:rsid w:val="009A0942"/>
    <w:rsid w:val="009A1137"/>
    <w:rsid w:val="009A2364"/>
    <w:rsid w:val="009A46AE"/>
    <w:rsid w:val="009B1007"/>
    <w:rsid w:val="009C627A"/>
    <w:rsid w:val="009C654A"/>
    <w:rsid w:val="009D7922"/>
    <w:rsid w:val="009E253C"/>
    <w:rsid w:val="009E2BF7"/>
    <w:rsid w:val="009E3409"/>
    <w:rsid w:val="00A10384"/>
    <w:rsid w:val="00A10D37"/>
    <w:rsid w:val="00A10DFB"/>
    <w:rsid w:val="00A1607A"/>
    <w:rsid w:val="00A16729"/>
    <w:rsid w:val="00A20BA7"/>
    <w:rsid w:val="00A23373"/>
    <w:rsid w:val="00A2737F"/>
    <w:rsid w:val="00A27B2A"/>
    <w:rsid w:val="00A42A65"/>
    <w:rsid w:val="00A46DB6"/>
    <w:rsid w:val="00A52589"/>
    <w:rsid w:val="00A54A8A"/>
    <w:rsid w:val="00A54E27"/>
    <w:rsid w:val="00A55B76"/>
    <w:rsid w:val="00A60209"/>
    <w:rsid w:val="00A60311"/>
    <w:rsid w:val="00A6566C"/>
    <w:rsid w:val="00A675A5"/>
    <w:rsid w:val="00A70120"/>
    <w:rsid w:val="00A752FC"/>
    <w:rsid w:val="00A75F95"/>
    <w:rsid w:val="00A80DFB"/>
    <w:rsid w:val="00A87904"/>
    <w:rsid w:val="00A9176D"/>
    <w:rsid w:val="00AA031D"/>
    <w:rsid w:val="00AA189A"/>
    <w:rsid w:val="00AA46A9"/>
    <w:rsid w:val="00AA5460"/>
    <w:rsid w:val="00AB154D"/>
    <w:rsid w:val="00AB295C"/>
    <w:rsid w:val="00AB5F89"/>
    <w:rsid w:val="00AC2E35"/>
    <w:rsid w:val="00AD103C"/>
    <w:rsid w:val="00AD3470"/>
    <w:rsid w:val="00AD3A01"/>
    <w:rsid w:val="00AD66FF"/>
    <w:rsid w:val="00AD7D42"/>
    <w:rsid w:val="00AE5F8F"/>
    <w:rsid w:val="00AF1E52"/>
    <w:rsid w:val="00AF2C5D"/>
    <w:rsid w:val="00AF3C62"/>
    <w:rsid w:val="00AF549C"/>
    <w:rsid w:val="00AF6EE4"/>
    <w:rsid w:val="00B00AD6"/>
    <w:rsid w:val="00B01921"/>
    <w:rsid w:val="00B05F7D"/>
    <w:rsid w:val="00B07040"/>
    <w:rsid w:val="00B10EE4"/>
    <w:rsid w:val="00B1191C"/>
    <w:rsid w:val="00B14617"/>
    <w:rsid w:val="00B14F4A"/>
    <w:rsid w:val="00B173CA"/>
    <w:rsid w:val="00B224D5"/>
    <w:rsid w:val="00B242D8"/>
    <w:rsid w:val="00B242EF"/>
    <w:rsid w:val="00B40790"/>
    <w:rsid w:val="00B41239"/>
    <w:rsid w:val="00B5730C"/>
    <w:rsid w:val="00B57408"/>
    <w:rsid w:val="00B57A4F"/>
    <w:rsid w:val="00B57D0F"/>
    <w:rsid w:val="00B6398C"/>
    <w:rsid w:val="00B65D89"/>
    <w:rsid w:val="00B65FE4"/>
    <w:rsid w:val="00B723FA"/>
    <w:rsid w:val="00B73781"/>
    <w:rsid w:val="00B73888"/>
    <w:rsid w:val="00B73CC2"/>
    <w:rsid w:val="00B73E5A"/>
    <w:rsid w:val="00B82839"/>
    <w:rsid w:val="00B838D7"/>
    <w:rsid w:val="00B866DF"/>
    <w:rsid w:val="00B9171B"/>
    <w:rsid w:val="00B92ECB"/>
    <w:rsid w:val="00B9346D"/>
    <w:rsid w:val="00B9754C"/>
    <w:rsid w:val="00BA562E"/>
    <w:rsid w:val="00BB40D2"/>
    <w:rsid w:val="00BB6BBF"/>
    <w:rsid w:val="00BC5115"/>
    <w:rsid w:val="00BC7330"/>
    <w:rsid w:val="00BD07F4"/>
    <w:rsid w:val="00BD1D95"/>
    <w:rsid w:val="00BD2D5F"/>
    <w:rsid w:val="00BD3847"/>
    <w:rsid w:val="00BD3869"/>
    <w:rsid w:val="00BD4854"/>
    <w:rsid w:val="00BE2A3A"/>
    <w:rsid w:val="00BE3E06"/>
    <w:rsid w:val="00BE69CC"/>
    <w:rsid w:val="00BE7D2D"/>
    <w:rsid w:val="00BF35E1"/>
    <w:rsid w:val="00BF69C4"/>
    <w:rsid w:val="00BF6C64"/>
    <w:rsid w:val="00C17C80"/>
    <w:rsid w:val="00C23AA3"/>
    <w:rsid w:val="00C27D53"/>
    <w:rsid w:val="00C351CC"/>
    <w:rsid w:val="00C35B66"/>
    <w:rsid w:val="00C37938"/>
    <w:rsid w:val="00C51BA3"/>
    <w:rsid w:val="00C532ED"/>
    <w:rsid w:val="00C56F58"/>
    <w:rsid w:val="00C71A19"/>
    <w:rsid w:val="00C76556"/>
    <w:rsid w:val="00C807E4"/>
    <w:rsid w:val="00C849F1"/>
    <w:rsid w:val="00C85A07"/>
    <w:rsid w:val="00C91F0E"/>
    <w:rsid w:val="00C92C52"/>
    <w:rsid w:val="00C96C13"/>
    <w:rsid w:val="00CA316D"/>
    <w:rsid w:val="00CA77B6"/>
    <w:rsid w:val="00CB23E9"/>
    <w:rsid w:val="00CB5008"/>
    <w:rsid w:val="00CC05AE"/>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35036"/>
    <w:rsid w:val="00D35151"/>
    <w:rsid w:val="00D364A0"/>
    <w:rsid w:val="00D40230"/>
    <w:rsid w:val="00D41E35"/>
    <w:rsid w:val="00D5200D"/>
    <w:rsid w:val="00D5499C"/>
    <w:rsid w:val="00D54F48"/>
    <w:rsid w:val="00D56CA5"/>
    <w:rsid w:val="00D667D1"/>
    <w:rsid w:val="00D66874"/>
    <w:rsid w:val="00D729F6"/>
    <w:rsid w:val="00D80984"/>
    <w:rsid w:val="00D810D5"/>
    <w:rsid w:val="00D82FD1"/>
    <w:rsid w:val="00D90205"/>
    <w:rsid w:val="00D9180A"/>
    <w:rsid w:val="00DB5EBF"/>
    <w:rsid w:val="00DB62A0"/>
    <w:rsid w:val="00DC0298"/>
    <w:rsid w:val="00DC0B47"/>
    <w:rsid w:val="00DC17DB"/>
    <w:rsid w:val="00DC2BF5"/>
    <w:rsid w:val="00DC5ADE"/>
    <w:rsid w:val="00DC76F4"/>
    <w:rsid w:val="00DD789E"/>
    <w:rsid w:val="00DE0F9A"/>
    <w:rsid w:val="00DE668B"/>
    <w:rsid w:val="00DE7F3F"/>
    <w:rsid w:val="00DF2CD0"/>
    <w:rsid w:val="00E04BE4"/>
    <w:rsid w:val="00E13719"/>
    <w:rsid w:val="00E14B18"/>
    <w:rsid w:val="00E20382"/>
    <w:rsid w:val="00E27F22"/>
    <w:rsid w:val="00E33897"/>
    <w:rsid w:val="00E36D6C"/>
    <w:rsid w:val="00E4029A"/>
    <w:rsid w:val="00E45CBE"/>
    <w:rsid w:val="00E50476"/>
    <w:rsid w:val="00E52571"/>
    <w:rsid w:val="00E53B83"/>
    <w:rsid w:val="00E54025"/>
    <w:rsid w:val="00E55853"/>
    <w:rsid w:val="00E56A29"/>
    <w:rsid w:val="00E63069"/>
    <w:rsid w:val="00E6381F"/>
    <w:rsid w:val="00E64C10"/>
    <w:rsid w:val="00E65E28"/>
    <w:rsid w:val="00E65F82"/>
    <w:rsid w:val="00E768CB"/>
    <w:rsid w:val="00E80BA5"/>
    <w:rsid w:val="00E9287E"/>
    <w:rsid w:val="00E942A8"/>
    <w:rsid w:val="00E95597"/>
    <w:rsid w:val="00E96AA0"/>
    <w:rsid w:val="00EA2F45"/>
    <w:rsid w:val="00EA3F64"/>
    <w:rsid w:val="00EA6040"/>
    <w:rsid w:val="00EB3A5C"/>
    <w:rsid w:val="00EB4E99"/>
    <w:rsid w:val="00EB5863"/>
    <w:rsid w:val="00EB7214"/>
    <w:rsid w:val="00EC1FC9"/>
    <w:rsid w:val="00EC28B6"/>
    <w:rsid w:val="00EC5237"/>
    <w:rsid w:val="00ED105D"/>
    <w:rsid w:val="00ED1C47"/>
    <w:rsid w:val="00ED52C3"/>
    <w:rsid w:val="00ED5E01"/>
    <w:rsid w:val="00ED707A"/>
    <w:rsid w:val="00EE0297"/>
    <w:rsid w:val="00EE3E8A"/>
    <w:rsid w:val="00EF2784"/>
    <w:rsid w:val="00EF5C20"/>
    <w:rsid w:val="00EF7CCD"/>
    <w:rsid w:val="00F13701"/>
    <w:rsid w:val="00F20604"/>
    <w:rsid w:val="00F243F3"/>
    <w:rsid w:val="00F3112C"/>
    <w:rsid w:val="00F326FC"/>
    <w:rsid w:val="00F357B2"/>
    <w:rsid w:val="00F41C8D"/>
    <w:rsid w:val="00F43A04"/>
    <w:rsid w:val="00F450D9"/>
    <w:rsid w:val="00F4545A"/>
    <w:rsid w:val="00F47713"/>
    <w:rsid w:val="00F47738"/>
    <w:rsid w:val="00F66391"/>
    <w:rsid w:val="00F665D9"/>
    <w:rsid w:val="00F6774D"/>
    <w:rsid w:val="00F7520C"/>
    <w:rsid w:val="00F808EB"/>
    <w:rsid w:val="00F81BE3"/>
    <w:rsid w:val="00F832F7"/>
    <w:rsid w:val="00F86EA9"/>
    <w:rsid w:val="00F911B0"/>
    <w:rsid w:val="00F913B5"/>
    <w:rsid w:val="00FB7B07"/>
    <w:rsid w:val="00FC0C6D"/>
    <w:rsid w:val="00FC5B6C"/>
    <w:rsid w:val="00FC6246"/>
    <w:rsid w:val="00FD027C"/>
    <w:rsid w:val="00FE337C"/>
    <w:rsid w:val="00FE7929"/>
    <w:rsid w:val="00FE7AC8"/>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 w:type="character" w:styleId="CommentReference">
    <w:name w:val="annotation reference"/>
    <w:basedOn w:val="DefaultParagraphFont"/>
    <w:uiPriority w:val="99"/>
    <w:semiHidden/>
    <w:unhideWhenUsed/>
    <w:rsid w:val="00761938"/>
    <w:rPr>
      <w:sz w:val="16"/>
      <w:szCs w:val="16"/>
    </w:rPr>
  </w:style>
  <w:style w:type="paragraph" w:styleId="CommentText">
    <w:name w:val="annotation text"/>
    <w:basedOn w:val="Normal"/>
    <w:link w:val="CommentTextChar"/>
    <w:uiPriority w:val="99"/>
    <w:semiHidden/>
    <w:unhideWhenUsed/>
    <w:rsid w:val="00761938"/>
    <w:pPr>
      <w:spacing w:line="240" w:lineRule="auto"/>
    </w:pPr>
    <w:rPr>
      <w:sz w:val="20"/>
      <w:szCs w:val="20"/>
    </w:rPr>
  </w:style>
  <w:style w:type="character" w:customStyle="1" w:styleId="CommentTextChar">
    <w:name w:val="Comment Text Char"/>
    <w:basedOn w:val="DefaultParagraphFont"/>
    <w:link w:val="CommentText"/>
    <w:uiPriority w:val="99"/>
    <w:semiHidden/>
    <w:rsid w:val="0076193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1938"/>
    <w:rPr>
      <w:b/>
      <w:bCs/>
    </w:rPr>
  </w:style>
  <w:style w:type="character" w:customStyle="1" w:styleId="CommentSubjectChar">
    <w:name w:val="Comment Subject Char"/>
    <w:basedOn w:val="CommentTextChar"/>
    <w:link w:val="CommentSubject"/>
    <w:uiPriority w:val="99"/>
    <w:semiHidden/>
    <w:rsid w:val="00761938"/>
    <w:rPr>
      <w:rFonts w:ascii="Times New Roman" w:hAnsi="Times New Roman"/>
      <w:b/>
      <w:bCs/>
      <w:sz w:val="20"/>
      <w:szCs w:val="20"/>
    </w:rPr>
  </w:style>
  <w:style w:type="paragraph" w:styleId="BalloonText">
    <w:name w:val="Balloon Text"/>
    <w:basedOn w:val="Normal"/>
    <w:link w:val="BalloonTextChar"/>
    <w:uiPriority w:val="99"/>
    <w:semiHidden/>
    <w:unhideWhenUsed/>
    <w:rsid w:val="007619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193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331709">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4988347">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5498170">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7024674">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2948328">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5963933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095645">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3136159">
      <w:bodyDiv w:val="1"/>
      <w:marLeft w:val="0"/>
      <w:marRight w:val="0"/>
      <w:marTop w:val="0"/>
      <w:marBottom w:val="0"/>
      <w:divBdr>
        <w:top w:val="none" w:sz="0" w:space="0" w:color="auto"/>
        <w:left w:val="none" w:sz="0" w:space="0" w:color="auto"/>
        <w:bottom w:val="none" w:sz="0" w:space="0" w:color="auto"/>
        <w:right w:val="none" w:sz="0" w:space="0" w:color="auto"/>
      </w:divBdr>
    </w:div>
    <w:div w:id="93474510">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642459">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6829444">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0780248">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79710214">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3034432">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5899066">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17981250">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4970430">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7371853">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118638">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5643876">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8140041">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240106">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1952704">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371162">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4767344">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069148">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2753057">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052103">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243999">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8595251">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6325326">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8442459">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046649">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0938182">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502005">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6743538">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2829611">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2584560">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6879701">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7879834">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3313335">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4553423">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69063589">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2738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4793170">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780709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1312235">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4805621">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6848217">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259380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7836956">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69801384">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5682600">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3668">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18488861">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4801172">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060049">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11972">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8537822">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007473">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248961">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7732036">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027202">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284560">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7146063">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028170">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6826427">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7939413">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79406531">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288879">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4038623">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39611409">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3890639">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550900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371646">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6991347">
      <w:bodyDiv w:val="1"/>
      <w:marLeft w:val="0"/>
      <w:marRight w:val="0"/>
      <w:marTop w:val="0"/>
      <w:marBottom w:val="0"/>
      <w:divBdr>
        <w:top w:val="none" w:sz="0" w:space="0" w:color="auto"/>
        <w:left w:val="none" w:sz="0" w:space="0" w:color="auto"/>
        <w:bottom w:val="none" w:sz="0" w:space="0" w:color="auto"/>
        <w:right w:val="none" w:sz="0" w:space="0" w:color="auto"/>
      </w:divBdr>
    </w:div>
    <w:div w:id="1156998179">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59811165">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7595446">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1219654">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59955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086663">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55412">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3276361">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2276695">
      <w:bodyDiv w:val="1"/>
      <w:marLeft w:val="0"/>
      <w:marRight w:val="0"/>
      <w:marTop w:val="0"/>
      <w:marBottom w:val="0"/>
      <w:divBdr>
        <w:top w:val="none" w:sz="0" w:space="0" w:color="auto"/>
        <w:left w:val="none" w:sz="0" w:space="0" w:color="auto"/>
        <w:bottom w:val="none" w:sz="0" w:space="0" w:color="auto"/>
        <w:right w:val="none" w:sz="0" w:space="0" w:color="auto"/>
      </w:divBdr>
    </w:div>
    <w:div w:id="1252928356">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317587">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1889630">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418923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390730">
      <w:bodyDiv w:val="1"/>
      <w:marLeft w:val="0"/>
      <w:marRight w:val="0"/>
      <w:marTop w:val="0"/>
      <w:marBottom w:val="0"/>
      <w:divBdr>
        <w:top w:val="none" w:sz="0" w:space="0" w:color="auto"/>
        <w:left w:val="none" w:sz="0" w:space="0" w:color="auto"/>
        <w:bottom w:val="none" w:sz="0" w:space="0" w:color="auto"/>
        <w:right w:val="none" w:sz="0" w:space="0" w:color="auto"/>
      </w:divBdr>
    </w:div>
    <w:div w:id="1362432490">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69643008">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5717388">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89692696">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6507983">
      <w:bodyDiv w:val="1"/>
      <w:marLeft w:val="0"/>
      <w:marRight w:val="0"/>
      <w:marTop w:val="0"/>
      <w:marBottom w:val="0"/>
      <w:divBdr>
        <w:top w:val="none" w:sz="0" w:space="0" w:color="auto"/>
        <w:left w:val="none" w:sz="0" w:space="0" w:color="auto"/>
        <w:bottom w:val="none" w:sz="0" w:space="0" w:color="auto"/>
        <w:right w:val="none" w:sz="0" w:space="0" w:color="auto"/>
      </w:divBdr>
    </w:div>
    <w:div w:id="1396588305">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5835983">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4425714">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3573674">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28186488">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1245549">
      <w:bodyDiv w:val="1"/>
      <w:marLeft w:val="0"/>
      <w:marRight w:val="0"/>
      <w:marTop w:val="0"/>
      <w:marBottom w:val="0"/>
      <w:divBdr>
        <w:top w:val="none" w:sz="0" w:space="0" w:color="auto"/>
        <w:left w:val="none" w:sz="0" w:space="0" w:color="auto"/>
        <w:bottom w:val="none" w:sz="0" w:space="0" w:color="auto"/>
        <w:right w:val="none" w:sz="0" w:space="0" w:color="auto"/>
      </w:divBdr>
    </w:div>
    <w:div w:id="1472015454">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59413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253746">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721">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47492">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323058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37153537">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3175637">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1965138">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4532261">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387873">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26096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049503">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249896">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0376082">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3078298">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57949995">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528293">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4528841">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3940344">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5999206">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025336">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6996901">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448137">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310378">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8230588">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347496">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8836805">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0365908">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1829274">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38034934">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5764">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188033">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0700239">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2960307">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1896">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8034546">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6010398">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4526">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58288433">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588136">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6788313">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1981572">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3683274">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6610088">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4405074">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7678261">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505086">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248203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7943171">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331850">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4298798">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655334">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2094923">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5902904">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39032509">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7.emf"/><Relationship Id="rId42" Type="http://schemas.openxmlformats.org/officeDocument/2006/relationships/image" Target="media/image21.png"/><Relationship Id="rId47" Type="http://schemas.openxmlformats.org/officeDocument/2006/relationships/image" Target="media/image23.jpeg"/><Relationship Id="rId63" Type="http://schemas.openxmlformats.org/officeDocument/2006/relationships/image" Target="media/image36.png"/><Relationship Id="rId68" Type="http://schemas.openxmlformats.org/officeDocument/2006/relationships/oleObject" Target="embeddings/oleObject8.bin"/><Relationship Id="rId16" Type="http://schemas.openxmlformats.org/officeDocument/2006/relationships/package" Target="embeddings/Microsoft_Visio_Drawing1.vsdx"/><Relationship Id="rId11" Type="http://schemas.openxmlformats.org/officeDocument/2006/relationships/image" Target="media/image3.png"/><Relationship Id="rId32" Type="http://schemas.openxmlformats.org/officeDocument/2006/relationships/image" Target="media/image12.png"/><Relationship Id="rId37" Type="http://schemas.openxmlformats.org/officeDocument/2006/relationships/image" Target="media/image17.emf"/><Relationship Id="rId53" Type="http://schemas.openxmlformats.org/officeDocument/2006/relationships/image" Target="media/image29.png"/><Relationship Id="rId58" Type="http://schemas.openxmlformats.org/officeDocument/2006/relationships/package" Target="embeddings/Microsoft_Visio_Drawing6.vsdx"/><Relationship Id="rId74" Type="http://schemas.openxmlformats.org/officeDocument/2006/relationships/image" Target="media/image43.png"/><Relationship Id="rId79" Type="http://schemas.openxmlformats.org/officeDocument/2006/relationships/package" Target="embeddings/Microsoft_Visio_Drawing9.vsdx"/><Relationship Id="rId5" Type="http://schemas.openxmlformats.org/officeDocument/2006/relationships/webSettings" Target="webSettings.xml"/><Relationship Id="rId61" Type="http://schemas.openxmlformats.org/officeDocument/2006/relationships/image" Target="media/image35.emf"/><Relationship Id="rId82"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hyperlink" Target="https://www.php.net/docs.php" TargetMode="External"/><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hyperlink" Target="https://github.com/andreiionutdamian/phd/tree/master/model" TargetMode="External"/><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oleObject" Target="embeddings/oleObject6.bin"/><Relationship Id="rId69" Type="http://schemas.openxmlformats.org/officeDocument/2006/relationships/image" Target="media/image39.png"/><Relationship Id="rId77" Type="http://schemas.openxmlformats.org/officeDocument/2006/relationships/package" Target="embeddings/Microsoft_Visio_Drawing8.vsdx"/><Relationship Id="rId8" Type="http://schemas.openxmlformats.org/officeDocument/2006/relationships/image" Target="media/image1.emf"/><Relationship Id="rId51" Type="http://schemas.openxmlformats.org/officeDocument/2006/relationships/image" Target="media/image27.png"/><Relationship Id="rId72" Type="http://schemas.openxmlformats.org/officeDocument/2006/relationships/image" Target="media/image41.png"/><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2.jpeg"/><Relationship Id="rId59" Type="http://schemas.openxmlformats.org/officeDocument/2006/relationships/image" Target="media/image34.png"/><Relationship Id="rId67" Type="http://schemas.openxmlformats.org/officeDocument/2006/relationships/image" Target="media/image38.png"/><Relationship Id="rId20" Type="http://schemas.openxmlformats.org/officeDocument/2006/relationships/package" Target="embeddings/Microsoft_Visio_Drawing3.vsdx"/><Relationship Id="rId41" Type="http://schemas.openxmlformats.org/officeDocument/2006/relationships/image" Target="media/image20.png"/><Relationship Id="rId54" Type="http://schemas.openxmlformats.org/officeDocument/2006/relationships/image" Target="media/image30.png"/><Relationship Id="rId62" Type="http://schemas.openxmlformats.org/officeDocument/2006/relationships/package" Target="embeddings/Microsoft_Visio_Drawing7.vsdx"/><Relationship Id="rId70" Type="http://schemas.openxmlformats.org/officeDocument/2006/relationships/oleObject" Target="embeddings/oleObject9.bin"/><Relationship Id="rId75" Type="http://schemas.openxmlformats.org/officeDocument/2006/relationships/image" Target="media/image44.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5.png"/><Relationship Id="rId57" Type="http://schemas.openxmlformats.org/officeDocument/2006/relationships/image" Target="media/image33.emf"/><Relationship Id="rId10" Type="http://schemas.openxmlformats.org/officeDocument/2006/relationships/image" Target="media/image2.png"/><Relationship Id="rId31" Type="http://schemas.openxmlformats.org/officeDocument/2006/relationships/oleObject" Target="embeddings/oleObject4.bin"/><Relationship Id="rId44" Type="http://schemas.openxmlformats.org/officeDocument/2006/relationships/hyperlink" Target="https://github.com/lummetry/CloudifierNet" TargetMode="External"/><Relationship Id="rId52" Type="http://schemas.openxmlformats.org/officeDocument/2006/relationships/image" Target="media/image28.png"/><Relationship Id="rId60" Type="http://schemas.openxmlformats.org/officeDocument/2006/relationships/oleObject" Target="embeddings/oleObject5.bin"/><Relationship Id="rId65" Type="http://schemas.openxmlformats.org/officeDocument/2006/relationships/image" Target="media/image37.png"/><Relationship Id="rId73" Type="http://schemas.openxmlformats.org/officeDocument/2006/relationships/image" Target="media/image42.png"/><Relationship Id="rId78" Type="http://schemas.openxmlformats.org/officeDocument/2006/relationships/image" Target="media/image46.emf"/><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yperlink" Target="https://html.spec.whatwg.org/multipage/" TargetMode="External"/><Relationship Id="rId18" Type="http://schemas.openxmlformats.org/officeDocument/2006/relationships/package" Target="embeddings/Microsoft_Visio_Drawing2.vsdx"/><Relationship Id="rId39" Type="http://schemas.openxmlformats.org/officeDocument/2006/relationships/image" Target="media/image18.jpeg"/><Relationship Id="rId34" Type="http://schemas.openxmlformats.org/officeDocument/2006/relationships/image" Target="media/image14.jpeg"/><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45.emf"/><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8.png"/><Relationship Id="rId40" Type="http://schemas.openxmlformats.org/officeDocument/2006/relationships/image" Target="media/image19.png"/><Relationship Id="rId45" Type="http://schemas.openxmlformats.org/officeDocument/2006/relationships/hyperlink" Target="https://github.com/andreiionutdamian/phd" TargetMode="External"/><Relationship Id="rId66" Type="http://schemas.openxmlformats.org/officeDocument/2006/relationships/oleObject" Target="embeddings/oleObject7.bin"/></Relationships>
</file>

<file path=word/_rels/header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9</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3</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12</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7</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4</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5</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6</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6</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7</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4</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8</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2</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4</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7</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9</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10</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3</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8</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60</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61</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71</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4</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4</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5</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9</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8</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3</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8</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5</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41</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21</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52</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70</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22</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8</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6</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62</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4</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2</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6</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6</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69</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5</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8</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7</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7</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5</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4</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20</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6</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6</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7</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3</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9</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5</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4</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5</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3</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1</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40</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2</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3</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3</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7</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8</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9</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50</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9</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30</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31</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32</b:RefOrder>
  </b:Source>
  <b:Source>
    <b:Tag>Man15</b:Tag>
    <b:SourceType>Report</b:SourceType>
    <b:Guid>{14A69397-1CDC-4737-AC7E-023291CDD0A6}</b:Guid>
    <b:Author>
      <b:Author>
        <b:NameList>
          <b:Person>
            <b:Last>D</b:Last>
            <b:First>Mane</b:First>
          </b:Person>
        </b:NameList>
      </b:Author>
    </b:Author>
    <b:Title>TensorBoard: TensorFlow’s visualization toolkit</b:Title>
    <b:Year>2015</b:Year>
    <b:Publisher>Tensorflow.org</b:Publisher>
    <b:City>https://www.tensorflow.org/tensorboard</b:City>
    <b:RefOrder>51</b:RefOrder>
  </b:Source>
  <b:Source>
    <b:Tag>And18</b:Tag>
    <b:SourceType>JournalArticle</b:SourceType>
    <b:Guid>{5D1E68EE-CF93-4645-9F41-E35D9D3F4F8C}</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Procedia Computer Science 162 (2019) - https://www.sciencedirect.com/science/article/pii/S187705091932054X</b:JournalName>
    <b:Pages>720-728</b:Pages>
    <b:Volume>162</b:Volume>
    <b:RefOrder>11</b:RefOrder>
  </b:Source>
  <b:Source>
    <b:Tag>Pas19</b:Tag>
    <b:SourceType>BookSection</b:SourceType>
    <b:Guid>{A8407FA7-F366-47F8-B8BE-58A0BAAD83A8}</b:Guid>
    <b:Author>
      <b:Author>
        <b:NameList>
          <b:Person>
            <b:Last>Paszke</b:Last>
            <b:First>Adam</b:First>
            <b:Middle>and Gross, Sam and Massa, Francisco and Lerer, Adam and Bradbury, James and Chanan, Gregory and Killeen, Trevor and Lin, Zeming and Gimelshein, Natalia and Antiga, Luca and Desmaison, Alban and Kopf, Andreas and Yang, Edward and DeVito, Zacha</b:Middle>
          </b:Person>
        </b:NameList>
      </b:Author>
    </b:Author>
    <b:Title>PyTorch: An Imperative Style, High-Performance Deep Learning Library</b:Title>
    <b:Year>2019</b:Year>
    <b:Publisher>Curran Associates, Inc., http://papers.neurips.cc/paper/9015-pytorch-an-imperative-style-high-performance-deep-learning-library.pdf</b:Publisher>
    <b:BookTitle>Advances in Neural Information Processing Systems 32</b:BookTitle>
    <b:Pages>8024--8035</b:Pages>
    <b:RefOrder>3</b:RefOrder>
  </b:Source>
</b:Sources>
</file>

<file path=customXml/itemProps1.xml><?xml version="1.0" encoding="utf-8"?>
<ds:datastoreItem xmlns:ds="http://schemas.openxmlformats.org/officeDocument/2006/customXml" ds:itemID="{086D007C-0DF6-4488-9B13-3039B9960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5</TotalTime>
  <Pages>126</Pages>
  <Words>29510</Words>
  <Characters>168211</Characters>
  <Application>Microsoft Office Word</Application>
  <DocSecurity>0</DocSecurity>
  <Lines>1401</Lines>
  <Paragraphs>3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68</cp:revision>
  <cp:lastPrinted>2020-11-11T07:26:00Z</cp:lastPrinted>
  <dcterms:created xsi:type="dcterms:W3CDTF">2020-07-24T07:27:00Z</dcterms:created>
  <dcterms:modified xsi:type="dcterms:W3CDTF">2020-11-17T06:57:00Z</dcterms:modified>
</cp:coreProperties>
</file>